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3219C8">
        <w:rPr>
          <w:rFonts w:ascii="Times New Roman" w:hAnsi="Times New Roman"/>
          <w:sz w:val="26"/>
          <w:szCs w:val="26"/>
        </w:rPr>
        <w:t>Куракин Н.Н</w:t>
      </w:r>
      <w:r w:rsidR="0099361A" w:rsidRPr="003219C8">
        <w:rPr>
          <w:rFonts w:ascii="Times New Roman" w:hAnsi="Times New Roman"/>
          <w:sz w:val="26"/>
          <w:szCs w:val="26"/>
        </w:rPr>
        <w:t>. выполнял практическое задание «</w:t>
      </w:r>
      <w:r w:rsidRPr="003219C8">
        <w:rPr>
          <w:rFonts w:ascii="Times New Roman" w:hAnsi="Times New Roman"/>
          <w:sz w:val="26"/>
          <w:szCs w:val="26"/>
        </w:rPr>
        <w:t>Двоичная сортировка</w:t>
      </w:r>
      <w:r w:rsidR="0099361A" w:rsidRPr="003219C8">
        <w:rPr>
          <w:rFonts w:ascii="Times New Roman" w:hAnsi="Times New Roman"/>
          <w:sz w:val="26"/>
          <w:szCs w:val="26"/>
        </w:rPr>
        <w:t>»</w:t>
      </w:r>
      <w:r w:rsidR="002D00E9" w:rsidRPr="003219C8">
        <w:rPr>
          <w:rFonts w:ascii="Times New Roman" w:hAnsi="Times New Roman"/>
          <w:sz w:val="26"/>
          <w:szCs w:val="26"/>
        </w:rPr>
        <w:t>. На первоначальном этапе был выбран метод решения</w:t>
      </w:r>
      <w:r w:rsidRPr="003219C8">
        <w:rPr>
          <w:rFonts w:ascii="Times New Roman" w:hAnsi="Times New Roman"/>
          <w:sz w:val="26"/>
          <w:szCs w:val="26"/>
        </w:rPr>
        <w:t xml:space="preserve"> и</w:t>
      </w:r>
      <w:r w:rsidR="002D00E9" w:rsidRPr="003219C8">
        <w:rPr>
          <w:rFonts w:ascii="Times New Roman" w:hAnsi="Times New Roman"/>
          <w:sz w:val="26"/>
          <w:szCs w:val="26"/>
        </w:rPr>
        <w:t xml:space="preserve"> язык программирования</w:t>
      </w:r>
      <w:r w:rsidR="00EE05C9" w:rsidRPr="003219C8">
        <w:rPr>
          <w:rFonts w:ascii="Times New Roman" w:hAnsi="Times New Roman"/>
          <w:sz w:val="26"/>
          <w:szCs w:val="26"/>
        </w:rPr>
        <w:t xml:space="preserve"> С,</w:t>
      </w:r>
      <w:r w:rsidR="002D00E9" w:rsidRPr="003219C8">
        <w:rPr>
          <w:rFonts w:ascii="Times New Roman" w:hAnsi="Times New Roman"/>
          <w:sz w:val="26"/>
          <w:szCs w:val="26"/>
        </w:rPr>
        <w:t xml:space="preserve"> на котором была </w:t>
      </w:r>
      <w:r w:rsidR="000F0D36" w:rsidRPr="003219C8">
        <w:rPr>
          <w:rFonts w:ascii="Times New Roman" w:hAnsi="Times New Roman"/>
          <w:sz w:val="26"/>
          <w:szCs w:val="26"/>
        </w:rPr>
        <w:t>написана</w:t>
      </w:r>
      <w:r w:rsidR="002D00E9" w:rsidRPr="003219C8">
        <w:rPr>
          <w:rFonts w:ascii="Times New Roman" w:hAnsi="Times New Roman"/>
          <w:sz w:val="26"/>
          <w:szCs w:val="26"/>
        </w:rPr>
        <w:t xml:space="preserve"> программа сортировки</w:t>
      </w:r>
      <w:r w:rsidR="00EE05C9" w:rsidRPr="003219C8">
        <w:rPr>
          <w:rFonts w:ascii="Times New Roman" w:hAnsi="Times New Roman"/>
          <w:sz w:val="26"/>
          <w:szCs w:val="26"/>
        </w:rPr>
        <w:t xml:space="preserve"> </w:t>
      </w:r>
      <w:r w:rsidRPr="003219C8">
        <w:rPr>
          <w:rFonts w:ascii="Times New Roman" w:hAnsi="Times New Roman"/>
          <w:sz w:val="26"/>
          <w:szCs w:val="26"/>
        </w:rPr>
        <w:t xml:space="preserve">с помощью двоичного дерева. </w:t>
      </w:r>
      <w:r w:rsidR="000F0D36" w:rsidRPr="003219C8">
        <w:rPr>
          <w:rFonts w:ascii="Times New Roman" w:hAnsi="Times New Roman"/>
          <w:sz w:val="26"/>
          <w:szCs w:val="26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04488FDB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4" w:name="_Toc139020852"/>
      <w:r w:rsidRPr="003219C8">
        <w:rPr>
          <w:rFonts w:ascii="Times New Roman" w:hAnsi="Times New Roman"/>
          <w:sz w:val="26"/>
          <w:szCs w:val="26"/>
        </w:rPr>
        <w:t xml:space="preserve">В процессе выполнения практики </w:t>
      </w:r>
      <w:r w:rsidR="001B0530" w:rsidRPr="003219C8">
        <w:rPr>
          <w:rFonts w:ascii="Times New Roman" w:hAnsi="Times New Roman"/>
          <w:sz w:val="26"/>
          <w:szCs w:val="26"/>
        </w:rPr>
        <w:t xml:space="preserve">Куракин </w:t>
      </w:r>
      <w:r w:rsidR="00126DF3" w:rsidRPr="003219C8">
        <w:rPr>
          <w:rFonts w:ascii="Times New Roman" w:hAnsi="Times New Roman"/>
          <w:sz w:val="26"/>
          <w:szCs w:val="26"/>
        </w:rPr>
        <w:t>Н.Н.</w:t>
      </w:r>
      <w:r w:rsidRPr="003219C8">
        <w:rPr>
          <w:rFonts w:ascii="Times New Roman" w:hAnsi="Times New Roman"/>
          <w:sz w:val="26"/>
          <w:szCs w:val="26"/>
        </w:rPr>
        <w:t xml:space="preserve"> решал следующие задачи:</w:t>
      </w:r>
      <w:r w:rsidR="00126DF3" w:rsidRPr="003219C8">
        <w:rPr>
          <w:rFonts w:ascii="Times New Roman" w:hAnsi="Times New Roman"/>
          <w:sz w:val="26"/>
          <w:szCs w:val="26"/>
        </w:rPr>
        <w:t xml:space="preserve"> сравнение систем управления версиями, сравнение языков программирования, сравнение интегрированных сред разработки</w:t>
      </w:r>
      <w:r w:rsidR="003219C8" w:rsidRPr="003219C8">
        <w:rPr>
          <w:rFonts w:ascii="Times New Roman" w:hAnsi="Times New Roman"/>
          <w:sz w:val="26"/>
          <w:szCs w:val="26"/>
        </w:rPr>
        <w:t>, составление схем программы, написание программы, описание и отладка программы</w:t>
      </w:r>
      <w:r w:rsidRPr="003219C8">
        <w:rPr>
          <w:rFonts w:ascii="Times New Roman" w:hAnsi="Times New Roman"/>
          <w:sz w:val="26"/>
          <w:szCs w:val="26"/>
        </w:rPr>
        <w:t>.</w:t>
      </w:r>
      <w:bookmarkEnd w:id="44"/>
    </w:p>
    <w:p w14:paraId="104522F1" w14:textId="4DFA0098" w:rsidR="0099361A" w:rsidRPr="003219C8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5" w:name="_Toc139020853"/>
      <w:r w:rsidRPr="003219C8">
        <w:rPr>
          <w:rFonts w:ascii="Times New Roman" w:hAnsi="Times New Roman"/>
          <w:sz w:val="26"/>
          <w:szCs w:val="26"/>
        </w:rPr>
        <w:t xml:space="preserve">За период выполнения практики были освоены основные понятия и технологии </w:t>
      </w:r>
      <w:r w:rsidR="003219C8" w:rsidRPr="003219C8">
        <w:rPr>
          <w:rFonts w:ascii="Times New Roman" w:hAnsi="Times New Roman"/>
          <w:sz w:val="26"/>
          <w:szCs w:val="26"/>
        </w:rPr>
        <w:t>двоичной сортировки</w:t>
      </w:r>
      <w:r w:rsidRPr="003219C8">
        <w:rPr>
          <w:rFonts w:ascii="Times New Roman" w:hAnsi="Times New Roman"/>
          <w:sz w:val="26"/>
          <w:szCs w:val="26"/>
        </w:rPr>
        <w:t xml:space="preserve">, реализован метод работы с файлами. Во время выполнения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.</w:t>
      </w:r>
      <w:r w:rsidRPr="003219C8">
        <w:rPr>
          <w:rFonts w:ascii="Times New Roman" w:hAnsi="Times New Roman"/>
          <w:sz w:val="26"/>
          <w:szCs w:val="26"/>
        </w:rPr>
        <w:t xml:space="preserve">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365421C8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3219C8">
        <w:rPr>
          <w:rFonts w:ascii="Times New Roman" w:hAnsi="Times New Roman"/>
          <w:sz w:val="26"/>
          <w:szCs w:val="26"/>
        </w:rPr>
        <w:t xml:space="preserve">За выполнение работы </w:t>
      </w:r>
      <w:r w:rsidR="003219C8" w:rsidRPr="003219C8">
        <w:rPr>
          <w:rFonts w:ascii="Times New Roman" w:hAnsi="Times New Roman"/>
          <w:sz w:val="26"/>
          <w:szCs w:val="26"/>
        </w:rPr>
        <w:t>Куракин Н.Н</w:t>
      </w:r>
      <w:r w:rsidRPr="003219C8">
        <w:rPr>
          <w:rFonts w:ascii="Times New Roman" w:hAnsi="Times New Roman"/>
          <w:sz w:val="26"/>
          <w:szCs w:val="26"/>
        </w:rPr>
        <w:t>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CE2D27" w14:textId="2F44BB78" w:rsidR="0019567B" w:rsidRPr="00373991" w:rsidRDefault="0019567B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 w:rsidRPr="00373991">
            <w:rPr>
              <w:rStyle w:val="13"/>
              <w:color w:val="auto"/>
            </w:rPr>
            <w:t>Оглавление</w:t>
          </w:r>
        </w:p>
        <w:p w14:paraId="32DD46C9" w14:textId="33F6059A" w:rsidR="00954DD5" w:rsidRPr="00954DD5" w:rsidRDefault="0019567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192146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46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F169DA" w14:textId="2E24549A" w:rsidR="00954DD5" w:rsidRPr="00954DD5" w:rsidRDefault="002401BE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47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="00954DD5"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47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76D26B" w14:textId="49782512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48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48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734763" w14:textId="5E8AAF47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49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49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8665C0" w14:textId="744E6EAD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0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0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FA46D9" w14:textId="33BCE1B9" w:rsidR="00954DD5" w:rsidRPr="00954DD5" w:rsidRDefault="002401BE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1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="00954DD5"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1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7CD358" w14:textId="44A599E2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2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2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C488A6" w14:textId="4F344312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3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3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BB0C30" w14:textId="193B1BD9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4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й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4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CF7D01" w14:textId="0D11F01A" w:rsidR="00954DD5" w:rsidRPr="00954DD5" w:rsidRDefault="002401BE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5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="00954DD5"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5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FB7AF5" w14:textId="18F72684" w:rsidR="00954DD5" w:rsidRPr="00954DD5" w:rsidRDefault="002401BE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6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="00954DD5"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6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A902EA" w14:textId="1D738766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7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7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E192DE" w14:textId="7D99F01A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8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8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CC098B" w14:textId="03D4F584" w:rsidR="00954DD5" w:rsidRPr="00954DD5" w:rsidRDefault="002401BE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9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="00954DD5"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ограммы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9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96EA7F" w14:textId="042CC4CB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0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1 Тестирование на разных наборах данных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0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AECB2C" w14:textId="10D2C6CF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1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2 Анализ полученных результатов тестирования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1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B54A4C" w14:textId="52942482" w:rsidR="00954DD5" w:rsidRPr="00954DD5" w:rsidRDefault="002401BE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2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="00954DD5"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2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F0346E" w14:textId="370745D1" w:rsidR="00954DD5" w:rsidRPr="00954DD5" w:rsidRDefault="002401BE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3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7.</w:t>
            </w:r>
            <w:r w:rsidR="00954DD5"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3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182C3D" w14:textId="1F7BC6F6" w:rsidR="00954DD5" w:rsidRPr="00954DD5" w:rsidRDefault="002401B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4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4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65F68E" w14:textId="55EB6111" w:rsidR="00954DD5" w:rsidRPr="00954DD5" w:rsidRDefault="002401B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5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5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B069A0" w14:textId="030D9805" w:rsidR="00954DD5" w:rsidRPr="00954DD5" w:rsidRDefault="002401B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6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6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D0CFE6" w14:textId="7361F1E5" w:rsidR="00954DD5" w:rsidRPr="00954DD5" w:rsidRDefault="002401B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7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7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C4B446" w14:textId="12C4B631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8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c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8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4B5DF" w14:textId="5E09B311" w:rsidR="00954DD5" w:rsidRPr="00954DD5" w:rsidRDefault="002401BE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9" w:history="1"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="00954DD5" w:rsidRPr="00954DD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.h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9 \h </w:instrTex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="00954DD5"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4602210D" w:rsidR="00F559D9" w:rsidRDefault="0019567B" w:rsidP="004B4B22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192146"/>
      <w:r w:rsidRPr="009B1421">
        <w:lastRenderedPageBreak/>
        <w:t>Введение</w:t>
      </w:r>
      <w:bookmarkEnd w:id="48"/>
    </w:p>
    <w:p w14:paraId="6C742043" w14:textId="77777777" w:rsidR="00D94665" w:rsidRDefault="003151CD" w:rsidP="005315ED">
      <w:pPr>
        <w:pStyle w:val="16"/>
      </w:pPr>
      <w:r>
        <w:t xml:space="preserve">Развитие человечества привело к появлению огромного количества информации, с которой каждый сталкивается или работает каждый день. Этому немало поспособствовало развитие вычислительной техники, которая в наше время способна обрабатывать </w:t>
      </w:r>
      <w:r w:rsidRPr="003151CD">
        <w:t>информацию со скоростью до нескольких петабайт в секунду</w:t>
      </w:r>
      <w:r>
        <w:t>, что никак не сравниться с мозгом человека. Более того, скорость обработки человеком массива данных зависит от огромного количества факторов. Для упрощения восприятия человеком информации необходимо форматировать массив данных. Форматирование включает в себя множество действий, среди которых можно выделить сортировку данных</w:t>
      </w:r>
      <w:r w:rsidR="00D94665">
        <w:t xml:space="preserve"> по возрастанию или убыванию.</w:t>
      </w:r>
    </w:p>
    <w:p w14:paraId="7EBAE586" w14:textId="5B37ABE5" w:rsidR="009B1421" w:rsidRPr="0023130A" w:rsidRDefault="0057121C" w:rsidP="005315ED">
      <w:pPr>
        <w:pStyle w:val="16"/>
      </w:pPr>
      <w:r w:rsidRPr="0057121C">
        <w:t>Сортировка – это процесс упорядочивания элементов массива или структуры данных в определенном порядке. Она является одной из основных задач в программировании и используется во многих приложениях, таких как базы данных, сортировка файлов. В данной практической работе мы рассмотрим алгоритм сортировки</w:t>
      </w:r>
      <w:r w:rsidR="00D94665">
        <w:t xml:space="preserve"> с помощью двоичного дерева, выделим достоинства и недостатки алгоритма</w:t>
      </w:r>
      <w:r w:rsidRPr="0057121C">
        <w:t xml:space="preserve"> и изучим </w:t>
      </w:r>
      <w:r w:rsidR="00D94665">
        <w:t>его</w:t>
      </w:r>
      <w:r w:rsidRPr="0057121C">
        <w:t xml:space="preserve"> реализацию на языке программирования.</w:t>
      </w:r>
      <w:r w:rsidR="0023130A">
        <w:br w:type="page"/>
      </w:r>
    </w:p>
    <w:p w14:paraId="3AFF3F7E" w14:textId="43B77CE2" w:rsidR="009B1421" w:rsidRDefault="009B1421" w:rsidP="009B1421">
      <w:pPr>
        <w:pStyle w:val="12"/>
        <w:numPr>
          <w:ilvl w:val="0"/>
          <w:numId w:val="5"/>
        </w:numPr>
      </w:pPr>
      <w:bookmarkStart w:id="49" w:name="_Toc139192151"/>
      <w:r>
        <w:lastRenderedPageBreak/>
        <w:t>Выбор решения</w:t>
      </w:r>
      <w:bookmarkEnd w:id="49"/>
    </w:p>
    <w:p w14:paraId="713ED120" w14:textId="5D70E5C5" w:rsidR="009B1421" w:rsidRDefault="0023130A" w:rsidP="0023130A">
      <w:pPr>
        <w:pStyle w:val="14"/>
      </w:pPr>
      <w:bookmarkStart w:id="50" w:name="_Toc139192152"/>
      <w:r>
        <w:t xml:space="preserve">2.1 </w:t>
      </w:r>
      <w:r w:rsidR="009B1421">
        <w:t>Выбор среды разработки</w:t>
      </w:r>
      <w:bookmarkEnd w:id="50"/>
    </w:p>
    <w:p w14:paraId="4F2B8F0E" w14:textId="651C1D08" w:rsidR="001B3642" w:rsidRDefault="001B3642" w:rsidP="001B3642">
      <w:pPr>
        <w:pStyle w:val="16"/>
      </w:pPr>
      <w:r>
        <w:t xml:space="preserve">Для написания кода, отладки и трассировки программы </w:t>
      </w:r>
      <w:r w:rsidR="0080227B">
        <w:t xml:space="preserve">требовалось выбрать интегрированную среду разработки. Среда разработки – </w:t>
      </w:r>
      <w:r w:rsidR="0080227B" w:rsidRPr="0080227B">
        <w:t>комплекс программных средств, используемый для разработки программного обеспечения.</w:t>
      </w:r>
      <w:r w:rsidR="0080227B">
        <w:t xml:space="preserve"> </w:t>
      </w:r>
      <w:r w:rsidR="00383EB7">
        <w:t>Список некоторых интегрированных сред разработки</w:t>
      </w:r>
      <w:r w:rsidR="00383EB7" w:rsidRPr="005B280A">
        <w:t>:</w:t>
      </w:r>
    </w:p>
    <w:p w14:paraId="52EDE81F" w14:textId="386F4A62" w:rsidR="00383EB7" w:rsidRDefault="00383EB7" w:rsidP="001B3642">
      <w:pPr>
        <w:pStyle w:val="16"/>
      </w:pPr>
      <w:r>
        <w:t>а)</w:t>
      </w:r>
      <w:r w:rsidR="0089588F"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</w:p>
    <w:p w14:paraId="108A651C" w14:textId="39ED7A6C" w:rsidR="00383EB7" w:rsidRDefault="00383EB7" w:rsidP="001B3642">
      <w:pPr>
        <w:pStyle w:val="16"/>
      </w:pPr>
      <w:r>
        <w:t>б</w:t>
      </w:r>
      <w:r w:rsidRPr="00383EB7">
        <w:t>)</w:t>
      </w:r>
      <w:r w:rsidR="0089588F">
        <w:tab/>
      </w:r>
      <w:r w:rsidRPr="00383EB7">
        <w:t>NetBeans</w:t>
      </w:r>
      <w:r>
        <w:t xml:space="preserve"> – бесплатная открытая среда разработки</w:t>
      </w:r>
    </w:p>
    <w:p w14:paraId="10D26B9E" w14:textId="16147520" w:rsidR="00383EB7" w:rsidRDefault="00383EB7" w:rsidP="001B3642">
      <w:pPr>
        <w:pStyle w:val="16"/>
      </w:pPr>
      <w:r>
        <w:t>в)</w:t>
      </w:r>
      <w:r w:rsidR="0089588F">
        <w:tab/>
      </w:r>
      <w:r w:rsidRPr="00383EB7">
        <w:t>Komodo</w:t>
      </w:r>
      <w:r>
        <w:t xml:space="preserve"> – бесплатная среда разработки</w:t>
      </w:r>
    </w:p>
    <w:p w14:paraId="24AE6173" w14:textId="43F61FC8" w:rsidR="00383EB7" w:rsidRDefault="00383EB7" w:rsidP="001B3642">
      <w:pPr>
        <w:pStyle w:val="16"/>
      </w:pPr>
      <w:r>
        <w:t>г)</w:t>
      </w:r>
      <w:r w:rsidR="0089588F">
        <w:tab/>
      </w:r>
      <w:r w:rsidRPr="00383EB7">
        <w:t>Code::Blocks</w:t>
      </w:r>
      <w:r>
        <w:t xml:space="preserve"> – бесплатная открытая среда разработки</w:t>
      </w:r>
    </w:p>
    <w:p w14:paraId="60F4804F" w14:textId="080C8E87" w:rsidR="00383EB7" w:rsidRDefault="00383EB7" w:rsidP="001B3642">
      <w:pPr>
        <w:pStyle w:val="16"/>
      </w:pPr>
      <w:r>
        <w:t>д)</w:t>
      </w:r>
      <w:r w:rsidR="0089588F"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</w:p>
    <w:p w14:paraId="59D2F430" w14:textId="60DDA257" w:rsidR="00383EB7" w:rsidRPr="00383EB7" w:rsidRDefault="00383EB7" w:rsidP="001B3642">
      <w:pPr>
        <w:pStyle w:val="16"/>
      </w:pPr>
      <w:r>
        <w:t>е)</w:t>
      </w:r>
      <w:r w:rsidR="0089588F">
        <w:tab/>
      </w:r>
      <w:r w:rsidRPr="00383EB7">
        <w:t>CLion</w:t>
      </w:r>
      <w:r>
        <w:t xml:space="preserve"> – платная среда разработки</w:t>
      </w:r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270E83FA" w:rsidR="00413A0B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.</w:t>
      </w:r>
    </w:p>
    <w:p w14:paraId="0FB16F5E" w14:textId="77777777" w:rsidR="00413A0B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.</w:t>
      </w:r>
    </w:p>
    <w:p w14:paraId="4369EF91" w14:textId="24F0AED1" w:rsidR="00413A0B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.</w:t>
      </w:r>
    </w:p>
    <w:p w14:paraId="5B4D15BA" w14:textId="7D5EDA00" w:rsidR="009B1421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ADE3ABF" w14:textId="503426EC" w:rsidR="00383EB7" w:rsidRPr="00383EB7" w:rsidRDefault="00383EB7" w:rsidP="005E5598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</w:t>
      </w:r>
      <w:r w:rsidR="0089588F">
        <w:t>ы компьютера.</w:t>
      </w:r>
    </w:p>
    <w:p w14:paraId="30F45023" w14:textId="42572652" w:rsidR="009B1421" w:rsidRDefault="0023130A" w:rsidP="0023130A">
      <w:pPr>
        <w:pStyle w:val="14"/>
      </w:pPr>
      <w:bookmarkStart w:id="51" w:name="_Toc139192153"/>
      <w:r>
        <w:lastRenderedPageBreak/>
        <w:t xml:space="preserve">2.2 </w:t>
      </w:r>
      <w:r w:rsidR="009B1421">
        <w:t xml:space="preserve">Выбор </w:t>
      </w:r>
      <w:r>
        <w:t>языка программирования</w:t>
      </w:r>
      <w:bookmarkEnd w:id="51"/>
    </w:p>
    <w:p w14:paraId="777482B3" w14:textId="47E675E0" w:rsidR="0089588F" w:rsidRPr="0089588F" w:rsidRDefault="0089588F" w:rsidP="005E5598">
      <w:pPr>
        <w:pStyle w:val="16"/>
      </w:pPr>
      <w:r>
        <w:t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 Список некоторых языков программирования</w:t>
      </w:r>
      <w:r w:rsidRPr="0089588F">
        <w:t>:</w:t>
      </w:r>
    </w:p>
    <w:p w14:paraId="6F44EFA8" w14:textId="0C389394" w:rsidR="0089588F" w:rsidRDefault="0089588F" w:rsidP="005E5598">
      <w:pPr>
        <w:pStyle w:val="16"/>
      </w:pPr>
      <w:r>
        <w:t>а)</w:t>
      </w:r>
      <w:r>
        <w:tab/>
      </w:r>
      <w:r w:rsidRPr="0089588F">
        <w:t>Python – объектно-ориентированный высокоуровневый язык программирования</w:t>
      </w:r>
      <w:r w:rsidR="00D024F5">
        <w:t>.</w:t>
      </w:r>
    </w:p>
    <w:p w14:paraId="1906C119" w14:textId="0AE848AC" w:rsidR="0089588F" w:rsidRDefault="0089588F" w:rsidP="005E5598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</w:t>
      </w:r>
      <w:r w:rsidR="00D024F5" w:rsidRPr="00D024F5">
        <w:t>–</w:t>
      </w:r>
      <w:r w:rsidRPr="00D024F5">
        <w:t xml:space="preserve"> </w:t>
      </w:r>
      <w:r w:rsidR="00D024F5">
        <w:t xml:space="preserve">процедурный </w:t>
      </w:r>
      <w:r w:rsidR="00D024F5" w:rsidRPr="00D024F5">
        <w:t>низкоуровневый язык программирования</w:t>
      </w:r>
      <w:r w:rsidR="00D024F5">
        <w:t>.</w:t>
      </w:r>
    </w:p>
    <w:p w14:paraId="30E8F62D" w14:textId="3968F769" w:rsidR="00D024F5" w:rsidRDefault="00D024F5" w:rsidP="005E5598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>ый среднеуровневый язык программирования.</w:t>
      </w:r>
    </w:p>
    <w:p w14:paraId="18F11878" w14:textId="20AD74DD" w:rsidR="00D024F5" w:rsidRPr="00D024F5" w:rsidRDefault="00D024F5" w:rsidP="005E5598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объектно-ориентированный </w:t>
      </w:r>
      <w:r>
        <w:t>среднеуровневый</w:t>
      </w:r>
      <w:r w:rsidRPr="00D024F5">
        <w:t xml:space="preserve"> язык программирования</w:t>
      </w:r>
      <w:r>
        <w:t>.</w:t>
      </w:r>
    </w:p>
    <w:p w14:paraId="35B00D94" w14:textId="7BC609D7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9623AC">
        <w:t xml:space="preserve"> Ряд преимуществ 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1E111FF5" w:rsidR="009623AC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.</w:t>
      </w:r>
    </w:p>
    <w:p w14:paraId="1203BB1F" w14:textId="0521627F" w:rsidR="009623AC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63343F">
        <w:t>.</w:t>
      </w:r>
    </w:p>
    <w:p w14:paraId="6CCC5C34" w14:textId="4B745C7E" w:rsidR="0063343F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.</w:t>
      </w:r>
    </w:p>
    <w:p w14:paraId="2D98EA04" w14:textId="34DBDB8F" w:rsidR="00D024F5" w:rsidRDefault="0063343F" w:rsidP="00D024F5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182C999" w14:textId="1435F637" w:rsidR="00D024F5" w:rsidRPr="00D024F5" w:rsidRDefault="00D024F5" w:rsidP="00D024F5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</w:t>
      </w:r>
      <w:r w:rsidR="00B82C50">
        <w:t xml:space="preserve">отсутствие </w:t>
      </w:r>
      <w:r w:rsidR="00B82C50" w:rsidRPr="00B82C50">
        <w:t>механизма обработки ошибок</w:t>
      </w:r>
      <w:r w:rsidR="00B82C50">
        <w:t>.</w:t>
      </w:r>
    </w:p>
    <w:p w14:paraId="209CAD46" w14:textId="488E6303" w:rsidR="0023130A" w:rsidRDefault="0023130A" w:rsidP="0023130A">
      <w:pPr>
        <w:pStyle w:val="14"/>
      </w:pPr>
      <w:bookmarkStart w:id="52" w:name="_Toc139192154"/>
      <w:r>
        <w:lastRenderedPageBreak/>
        <w:t>2.3 Выбор системы контроля версий</w:t>
      </w:r>
      <w:bookmarkEnd w:id="52"/>
    </w:p>
    <w:p w14:paraId="197946DB" w14:textId="58292F25" w:rsidR="00B82C50" w:rsidRPr="005B280A" w:rsidRDefault="00B82C50" w:rsidP="00B82C50">
      <w:pPr>
        <w:pStyle w:val="16"/>
      </w:pPr>
      <w:r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 w:rsidRPr="005B280A">
        <w:t>:</w:t>
      </w:r>
    </w:p>
    <w:p w14:paraId="3F02894A" w14:textId="2AEBA5DF" w:rsidR="00B82C50" w:rsidRDefault="00B82C50" w:rsidP="00B82C50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система управления пересмотрами версий</w:t>
      </w:r>
      <w:r w:rsidR="00572DCB">
        <w:t>.</w:t>
      </w:r>
    </w:p>
    <w:p w14:paraId="3EBFA585" w14:textId="0C6C1EF0" w:rsidR="00B82C50" w:rsidRDefault="00B82C50" w:rsidP="00B82C50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 w:rsidR="00572DCB">
        <w:t>.</w:t>
      </w:r>
    </w:p>
    <w:p w14:paraId="6E03A96C" w14:textId="2D4716D5" w:rsidR="00572DCB" w:rsidRDefault="00572DCB" w:rsidP="00B82C50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>
        <w:t>.</w:t>
      </w:r>
    </w:p>
    <w:p w14:paraId="53769ACD" w14:textId="081D8776" w:rsidR="00572DCB" w:rsidRPr="00B82C50" w:rsidRDefault="00572DCB" w:rsidP="00572DCB">
      <w:pPr>
        <w:pStyle w:val="16"/>
      </w:pPr>
      <w:r>
        <w:t>г)</w:t>
      </w:r>
      <w:r>
        <w:tab/>
      </w:r>
      <w:r w:rsidRPr="00572DCB">
        <w:t xml:space="preserve">Monotone </w:t>
      </w:r>
      <w:r>
        <w:t>– с</w:t>
      </w:r>
      <w:r w:rsidRPr="00572DCB">
        <w:t>истема управления версиями</w:t>
      </w:r>
      <w:r>
        <w:t>.</w:t>
      </w:r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Ряд преимуществ системы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7BDF2B51" w:rsidR="00DE4051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.</w:t>
      </w:r>
    </w:p>
    <w:p w14:paraId="06F2704A" w14:textId="77777777" w:rsidR="000F048C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.</w:t>
      </w:r>
    </w:p>
    <w:p w14:paraId="7E4E8862" w14:textId="77777777" w:rsidR="000F048C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.</w:t>
      </w:r>
    </w:p>
    <w:p w14:paraId="5EEDDF18" w14:textId="77777777" w:rsidR="00572DCB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</w:p>
    <w:p w14:paraId="4FB90E4F" w14:textId="5BCED337" w:rsidR="0023130A" w:rsidRPr="0023130A" w:rsidRDefault="00572DCB" w:rsidP="005E5598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 w:rsidR="0023130A">
        <w:br w:type="page"/>
      </w:r>
    </w:p>
    <w:p w14:paraId="1FAD1239" w14:textId="3CBDA6A4" w:rsidR="0023130A" w:rsidRDefault="0023130A" w:rsidP="0023130A">
      <w:pPr>
        <w:pStyle w:val="12"/>
        <w:numPr>
          <w:ilvl w:val="0"/>
          <w:numId w:val="5"/>
        </w:numPr>
      </w:pPr>
      <w:bookmarkStart w:id="53" w:name="_Toc139192155"/>
      <w:r>
        <w:lastRenderedPageBreak/>
        <w:t>Описание программы</w:t>
      </w:r>
      <w:bookmarkEnd w:id="53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EE501E">
      <w:pPr>
        <w:pStyle w:val="16"/>
        <w:jc w:val="righ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анный массив в выходной файл. Выводит количество отсортированных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42DF9376" w:rsidR="0023130A" w:rsidRDefault="0023130A" w:rsidP="0023130A">
      <w:pPr>
        <w:pStyle w:val="12"/>
        <w:numPr>
          <w:ilvl w:val="0"/>
          <w:numId w:val="5"/>
        </w:numPr>
      </w:pPr>
      <w:bookmarkStart w:id="54" w:name="_Toc139192156"/>
      <w:r>
        <w:lastRenderedPageBreak/>
        <w:t>Схемы программы</w:t>
      </w:r>
      <w:bookmarkEnd w:id="54"/>
    </w:p>
    <w:p w14:paraId="39AC3982" w14:textId="78A8FE59" w:rsidR="0023130A" w:rsidRDefault="0023130A" w:rsidP="0023130A">
      <w:pPr>
        <w:pStyle w:val="14"/>
      </w:pPr>
      <w:bookmarkStart w:id="55" w:name="_Toc139192157"/>
      <w:r>
        <w:t>4.1 Блок-схема программы</w:t>
      </w:r>
      <w:bookmarkEnd w:id="55"/>
    </w:p>
    <w:p w14:paraId="09EF40BA" w14:textId="1C3DEA83" w:rsidR="0023130A" w:rsidRDefault="00BC00D5" w:rsidP="005E5598">
      <w:pPr>
        <w:pStyle w:val="16"/>
      </w:pPr>
      <w:r>
        <w:t xml:space="preserve">Рисунок 1 демонстрирует схему функции </w:t>
      </w:r>
      <w:r>
        <w:rPr>
          <w:lang w:val="en-US"/>
        </w:rPr>
        <w:t>main</w:t>
      </w:r>
      <w:r w:rsidRPr="00BC00D5">
        <w:t>().</w:t>
      </w:r>
    </w:p>
    <w:p w14:paraId="0E5A6934" w14:textId="262A1D4C" w:rsidR="00BC00D5" w:rsidRDefault="00271AD5" w:rsidP="005E5598">
      <w:pPr>
        <w:pStyle w:val="16"/>
      </w:pPr>
      <w:r>
        <w:object w:dxaOrig="8896" w:dyaOrig="8041" w14:anchorId="36BF0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403.5pt" o:ole="">
            <v:imagedata r:id="rId9" o:title=""/>
          </v:shape>
          <o:OLEObject Type="Embed" ProgID="Visio.Drawing.15" ShapeID="_x0000_i1025" DrawAspect="Content" ObjectID="_1749830108" r:id="rId10"/>
        </w:object>
      </w:r>
    </w:p>
    <w:p w14:paraId="38B2BBA9" w14:textId="5BCC2065" w:rsidR="00D35055" w:rsidRDefault="00D35055" w:rsidP="00D35055">
      <w:pPr>
        <w:pStyle w:val="16"/>
        <w:jc w:val="center"/>
      </w:pPr>
      <w:r>
        <w:t xml:space="preserve">Рисунок 1 – блок схема функции </w:t>
      </w:r>
      <w:r>
        <w:rPr>
          <w:lang w:val="en-US"/>
        </w:rPr>
        <w:t>main</w:t>
      </w:r>
      <w:r w:rsidRPr="00D35055">
        <w:t>()</w:t>
      </w:r>
    </w:p>
    <w:p w14:paraId="5C957705" w14:textId="77777777" w:rsidR="001D1C02" w:rsidRDefault="001D1C02" w:rsidP="001D1C02">
      <w:pPr>
        <w:pStyle w:val="16"/>
        <w:spacing w:before="120"/>
      </w:pPr>
    </w:p>
    <w:p w14:paraId="4846D417" w14:textId="77777777" w:rsidR="001D1C02" w:rsidRDefault="001D1C02" w:rsidP="00D35055">
      <w:pPr>
        <w:pStyle w:val="16"/>
      </w:pPr>
    </w:p>
    <w:p w14:paraId="108DE9AB" w14:textId="77777777" w:rsidR="001D1C02" w:rsidRDefault="001D1C02" w:rsidP="00D35055">
      <w:pPr>
        <w:pStyle w:val="16"/>
      </w:pPr>
    </w:p>
    <w:p w14:paraId="44B30D2B" w14:textId="77777777" w:rsidR="001D1C02" w:rsidRDefault="001D1C02" w:rsidP="00D35055">
      <w:pPr>
        <w:pStyle w:val="16"/>
      </w:pPr>
    </w:p>
    <w:p w14:paraId="20320E68" w14:textId="77777777" w:rsidR="001D1C02" w:rsidRDefault="001D1C02" w:rsidP="00D35055">
      <w:pPr>
        <w:pStyle w:val="16"/>
      </w:pPr>
    </w:p>
    <w:p w14:paraId="578DD95A" w14:textId="77777777" w:rsidR="001D1C02" w:rsidRDefault="001D1C02" w:rsidP="00D35055">
      <w:pPr>
        <w:pStyle w:val="16"/>
      </w:pPr>
    </w:p>
    <w:p w14:paraId="3AFF78F6" w14:textId="77777777" w:rsidR="001D1C02" w:rsidRDefault="001D1C02" w:rsidP="00D35055">
      <w:pPr>
        <w:pStyle w:val="16"/>
      </w:pPr>
    </w:p>
    <w:p w14:paraId="50289C35" w14:textId="77777777" w:rsidR="001D1C02" w:rsidRDefault="001D1C02" w:rsidP="00D35055">
      <w:pPr>
        <w:pStyle w:val="16"/>
      </w:pPr>
    </w:p>
    <w:p w14:paraId="4103B448" w14:textId="75D03906" w:rsidR="00D35055" w:rsidRDefault="00D35055" w:rsidP="00D35055">
      <w:pPr>
        <w:pStyle w:val="16"/>
      </w:pPr>
      <w:r>
        <w:lastRenderedPageBreak/>
        <w:t xml:space="preserve">Рисунок 2 демонстрирует схему функции </w:t>
      </w:r>
      <w:r>
        <w:rPr>
          <w:lang w:val="en-US"/>
        </w:rPr>
        <w:t>StageGenerate</w:t>
      </w:r>
      <w:r w:rsidRPr="00D35055">
        <w:t>()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 id="_x0000_i1026" type="#_x0000_t75" style="width:93.75pt;height:468pt" o:ole="">
            <v:imagedata r:id="rId11" o:title=""/>
          </v:shape>
          <o:OLEObject Type="Embed" ProgID="Visio.Drawing.15" ShapeID="_x0000_i1026" DrawAspect="Content" ObjectID="_1749830109" r:id="rId12"/>
        </w:object>
      </w:r>
    </w:p>
    <w:p w14:paraId="080E18E9" w14:textId="5B7E8940" w:rsidR="001D1C02" w:rsidRDefault="001D1C02" w:rsidP="001D1C02">
      <w:pPr>
        <w:pStyle w:val="16"/>
        <w:jc w:val="center"/>
      </w:pPr>
      <w:r>
        <w:t xml:space="preserve">Рисунок 2 – блок схема функции </w:t>
      </w:r>
      <w:r w:rsidRPr="001D1C02">
        <w:t>StageGenerate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59A8EDCB" w14:textId="77777777" w:rsidR="001D1C02" w:rsidRDefault="001D1C02" w:rsidP="001D1C02">
      <w:pPr>
        <w:pStyle w:val="16"/>
        <w:spacing w:before="120"/>
      </w:pPr>
    </w:p>
    <w:p w14:paraId="58C52EDB" w14:textId="77777777" w:rsidR="001D1C02" w:rsidRDefault="001D1C02" w:rsidP="001D1C02">
      <w:pPr>
        <w:pStyle w:val="16"/>
        <w:spacing w:before="120"/>
      </w:pPr>
    </w:p>
    <w:p w14:paraId="5DAACBE2" w14:textId="77777777" w:rsidR="001D1C02" w:rsidRDefault="001D1C02" w:rsidP="001D1C02">
      <w:pPr>
        <w:pStyle w:val="16"/>
        <w:spacing w:before="120"/>
      </w:pPr>
    </w:p>
    <w:p w14:paraId="05960756" w14:textId="77777777" w:rsidR="001D1C02" w:rsidRDefault="001D1C02" w:rsidP="001D1C02">
      <w:pPr>
        <w:pStyle w:val="16"/>
        <w:spacing w:before="120"/>
      </w:pPr>
    </w:p>
    <w:p w14:paraId="5598335B" w14:textId="7C5C8CE4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>
        <w:t>3</w:t>
      </w:r>
      <w:r w:rsidRPr="001D1C02">
        <w:t xml:space="preserve"> демонстрирует схему функции Stag</w:t>
      </w:r>
      <w:r>
        <w:rPr>
          <w:lang w:val="en-US"/>
        </w:rPr>
        <w:t>eSort</w:t>
      </w:r>
      <w:r w:rsidRPr="001D1C02">
        <w:t>()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027" type="#_x0000_t75" style="width:93.75pt;height:532.5pt" o:ole="">
            <v:imagedata r:id="rId13" o:title=""/>
          </v:shape>
          <o:OLEObject Type="Embed" ProgID="Visio.Drawing.15" ShapeID="_x0000_i1027" DrawAspect="Content" ObjectID="_1749830110" r:id="rId14"/>
        </w:object>
      </w:r>
    </w:p>
    <w:p w14:paraId="2E143A68" w14:textId="1FE56063" w:rsidR="001D1C02" w:rsidRDefault="001D1C02" w:rsidP="001D1C02">
      <w:pPr>
        <w:pStyle w:val="16"/>
        <w:jc w:val="center"/>
      </w:pPr>
      <w:r>
        <w:t xml:space="preserve">Рисунок </w:t>
      </w:r>
      <w:r w:rsidR="00792F62">
        <w:t>3</w:t>
      </w:r>
      <w:r>
        <w:t xml:space="preserve"> – блок схема функции </w:t>
      </w:r>
      <w:r w:rsidR="00792F62" w:rsidRPr="00792F62">
        <w:t>StageSort</w:t>
      </w:r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06A43438" w:rsidR="001D1C02" w:rsidRDefault="00792F62" w:rsidP="00792F62">
      <w:pPr>
        <w:pStyle w:val="16"/>
        <w:spacing w:before="120"/>
      </w:pPr>
      <w:r>
        <w:lastRenderedPageBreak/>
        <w:t xml:space="preserve">Рисунок 4 </w:t>
      </w:r>
      <w:r w:rsidRPr="001D1C02">
        <w:t xml:space="preserve">демонстрирует схему функции </w:t>
      </w:r>
      <w:r w:rsidRPr="00792F62">
        <w:t>GenerateFile</w:t>
      </w:r>
      <w:r w:rsidRPr="001D1C02">
        <w:t>()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028" type="#_x0000_t75" style="width:100.5pt;height:338.25pt" o:ole="">
            <v:imagedata r:id="rId15" o:title=""/>
          </v:shape>
          <o:OLEObject Type="Embed" ProgID="Visio.Drawing.15" ShapeID="_x0000_i1028" DrawAspect="Content" ObjectID="_1749830111" r:id="rId16"/>
        </w:object>
      </w:r>
    </w:p>
    <w:p w14:paraId="2B2C8739" w14:textId="24CB98E3" w:rsidR="005646C5" w:rsidRDefault="005646C5" w:rsidP="005646C5">
      <w:pPr>
        <w:pStyle w:val="16"/>
        <w:jc w:val="center"/>
      </w:pPr>
      <w:r>
        <w:t xml:space="preserve">Рисунок 4 – блок схема функции </w:t>
      </w:r>
      <w:r w:rsidRPr="00792F62">
        <w:t>GenerateFile</w:t>
      </w:r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50932965" w:rsidR="005646C5" w:rsidRDefault="005646C5" w:rsidP="005646C5">
      <w:pPr>
        <w:pStyle w:val="16"/>
        <w:spacing w:before="120"/>
      </w:pPr>
      <w:r>
        <w:lastRenderedPageBreak/>
        <w:t xml:space="preserve">Рисунок 5 </w:t>
      </w:r>
      <w:r w:rsidRPr="001D1C02">
        <w:t xml:space="preserve">демонстрирует схему функции </w:t>
      </w:r>
      <w:r w:rsidRPr="005646C5">
        <w:t>FileToTreeInput</w:t>
      </w:r>
      <w:r w:rsidRPr="001D1C02">
        <w:t>()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029" type="#_x0000_t75" style="width:446.25pt;height:510.75pt" o:ole="">
            <v:imagedata r:id="rId17" o:title=""/>
          </v:shape>
          <o:OLEObject Type="Embed" ProgID="Visio.Drawing.15" ShapeID="_x0000_i1029" DrawAspect="Content" ObjectID="_1749830112" r:id="rId18"/>
        </w:object>
      </w:r>
    </w:p>
    <w:p w14:paraId="1D99253F" w14:textId="6676A02E" w:rsidR="0018529F" w:rsidRDefault="0018529F" w:rsidP="0018529F">
      <w:pPr>
        <w:pStyle w:val="16"/>
        <w:jc w:val="center"/>
      </w:pPr>
      <w:r>
        <w:t xml:space="preserve">Рисунок 5 – блок схема функции </w:t>
      </w:r>
      <w:r w:rsidRPr="005646C5">
        <w:t>FileToTreeInput</w:t>
      </w:r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74C4345A" w:rsidR="0018529F" w:rsidRDefault="0018529F" w:rsidP="0018529F">
      <w:pPr>
        <w:pStyle w:val="16"/>
      </w:pPr>
      <w:r>
        <w:lastRenderedPageBreak/>
        <w:t xml:space="preserve">Рисунок 6 демонстрирует схему функции </w:t>
      </w:r>
      <w:r w:rsidRPr="0018529F">
        <w:t>BinarySortOutput</w:t>
      </w:r>
      <w:r>
        <w:t>()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030" type="#_x0000_t75" style="width:258.75pt;height:453.75pt" o:ole="">
            <v:imagedata r:id="rId19" o:title=""/>
          </v:shape>
          <o:OLEObject Type="Embed" ProgID="Visio.Drawing.15" ShapeID="_x0000_i1030" DrawAspect="Content" ObjectID="_1749830113" r:id="rId20"/>
        </w:object>
      </w:r>
    </w:p>
    <w:p w14:paraId="15C13445" w14:textId="17B5452B" w:rsidR="00373991" w:rsidRPr="0018529F" w:rsidRDefault="00373991" w:rsidP="00D94665">
      <w:pPr>
        <w:pStyle w:val="16"/>
        <w:spacing w:after="120"/>
        <w:jc w:val="center"/>
      </w:pPr>
      <w:r>
        <w:t xml:space="preserve">Рисунок 6 – блок схема функции </w:t>
      </w:r>
      <w:r w:rsidRPr="0018529F">
        <w:t>BinarySortOutput</w:t>
      </w:r>
      <w:r>
        <w:t>()</w:t>
      </w:r>
    </w:p>
    <w:p w14:paraId="753C6A4B" w14:textId="0121A71A" w:rsidR="0023130A" w:rsidRDefault="0023130A" w:rsidP="0023130A">
      <w:pPr>
        <w:pStyle w:val="14"/>
      </w:pPr>
      <w:bookmarkStart w:id="56" w:name="_Toc139192158"/>
      <w:r>
        <w:t>4.2 Блок-схема алгоритма</w:t>
      </w:r>
      <w:bookmarkEnd w:id="56"/>
    </w:p>
    <w:p w14:paraId="0FE0CBEA" w14:textId="77777777" w:rsidR="00DE6764" w:rsidRDefault="005B280A" w:rsidP="005B280A">
      <w:pPr>
        <w:pStyle w:val="16"/>
      </w:pPr>
      <w:r>
        <w:t xml:space="preserve">Рисунок </w:t>
      </w:r>
      <w:r w:rsidRPr="005B280A">
        <w:t>7</w:t>
      </w:r>
      <w:r>
        <w:t xml:space="preserve"> демонстрирует схему алгоритма преобразования массива чисел в двоичное дерево.</w:t>
      </w:r>
    </w:p>
    <w:p w14:paraId="0421805D" w14:textId="77777777" w:rsidR="00921578" w:rsidRDefault="00DE6764" w:rsidP="00DE6764">
      <w:pPr>
        <w:pStyle w:val="16"/>
        <w:jc w:val="center"/>
      </w:pPr>
      <w:r>
        <w:object w:dxaOrig="6871" w:dyaOrig="13111" w14:anchorId="11D5D39A">
          <v:shape id="_x0000_i1031" type="#_x0000_t75" style="width:343.5pt;height:655.5pt" o:ole="">
            <v:imagedata r:id="rId21" o:title=""/>
          </v:shape>
          <o:OLEObject Type="Embed" ProgID="Visio.Drawing.15" ShapeID="_x0000_i1031" DrawAspect="Content" ObjectID="_1749830114" r:id="rId22"/>
        </w:object>
      </w:r>
    </w:p>
    <w:p w14:paraId="43055FE4" w14:textId="4D357547" w:rsidR="00921578" w:rsidRDefault="00921578" w:rsidP="00921578">
      <w:pPr>
        <w:pStyle w:val="16"/>
        <w:jc w:val="center"/>
      </w:pPr>
      <w:r>
        <w:t xml:space="preserve">Рисунок 7 – блок схема алгоритма преобразования массива чисел в двоичное дерево </w:t>
      </w:r>
    </w:p>
    <w:p w14:paraId="1837429C" w14:textId="57120FF9" w:rsidR="00921578" w:rsidRDefault="00921578" w:rsidP="00921578">
      <w:pPr>
        <w:pStyle w:val="16"/>
      </w:pPr>
      <w:r>
        <w:lastRenderedPageBreak/>
        <w:t>Рисунок 8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возрастанию.</w:t>
      </w:r>
    </w:p>
    <w:p w14:paraId="6AFBA6F6" w14:textId="53B97F05" w:rsidR="00921578" w:rsidRDefault="00921578" w:rsidP="00921578">
      <w:pPr>
        <w:pStyle w:val="16"/>
        <w:jc w:val="center"/>
      </w:pPr>
      <w:r>
        <w:object w:dxaOrig="4560" w:dyaOrig="6046" w14:anchorId="18ECE929">
          <v:shape id="_x0000_i1032" type="#_x0000_t75" style="width:228pt;height:302.25pt" o:ole="">
            <v:imagedata r:id="rId23" o:title=""/>
          </v:shape>
          <o:OLEObject Type="Embed" ProgID="Visio.Drawing.15" ShapeID="_x0000_i1032" DrawAspect="Content" ObjectID="_1749830115" r:id="rId24"/>
        </w:object>
      </w:r>
    </w:p>
    <w:p w14:paraId="6DF7C2C2" w14:textId="523BEB83" w:rsidR="00921578" w:rsidRDefault="00921578" w:rsidP="00921578">
      <w:pPr>
        <w:pStyle w:val="16"/>
        <w:jc w:val="center"/>
      </w:pPr>
      <w:r>
        <w:t>Рисунок 8 – блок схема алгоритма сортировки с помощью</w:t>
      </w:r>
      <w:r w:rsidRPr="00921578">
        <w:t xml:space="preserve"> двоичного дерева</w:t>
      </w:r>
      <w:r>
        <w:t xml:space="preserve"> по возрастанию</w:t>
      </w:r>
    </w:p>
    <w:p w14:paraId="0E40C469" w14:textId="77777777" w:rsidR="00921578" w:rsidRDefault="00921578" w:rsidP="00921578">
      <w:pPr>
        <w:pStyle w:val="16"/>
      </w:pPr>
    </w:p>
    <w:p w14:paraId="6D2A1DC8" w14:textId="77777777" w:rsidR="00921578" w:rsidRDefault="00921578" w:rsidP="00921578">
      <w:pPr>
        <w:pStyle w:val="16"/>
      </w:pPr>
    </w:p>
    <w:p w14:paraId="485EE5E9" w14:textId="77777777" w:rsidR="00921578" w:rsidRDefault="00921578" w:rsidP="00921578">
      <w:pPr>
        <w:pStyle w:val="16"/>
      </w:pPr>
    </w:p>
    <w:p w14:paraId="5085F7D0" w14:textId="77777777" w:rsidR="00921578" w:rsidRDefault="00921578" w:rsidP="00921578">
      <w:pPr>
        <w:pStyle w:val="16"/>
      </w:pPr>
    </w:p>
    <w:p w14:paraId="6B1A4FD5" w14:textId="77777777" w:rsidR="00921578" w:rsidRDefault="00921578" w:rsidP="00921578">
      <w:pPr>
        <w:pStyle w:val="16"/>
      </w:pPr>
    </w:p>
    <w:p w14:paraId="15EABE93" w14:textId="77777777" w:rsidR="00921578" w:rsidRDefault="00921578" w:rsidP="00921578">
      <w:pPr>
        <w:pStyle w:val="16"/>
      </w:pPr>
    </w:p>
    <w:p w14:paraId="659B36C9" w14:textId="77777777" w:rsidR="00921578" w:rsidRDefault="00921578" w:rsidP="00921578">
      <w:pPr>
        <w:pStyle w:val="16"/>
      </w:pPr>
    </w:p>
    <w:p w14:paraId="0551E532" w14:textId="77777777" w:rsidR="00921578" w:rsidRDefault="00921578" w:rsidP="00921578">
      <w:pPr>
        <w:pStyle w:val="16"/>
      </w:pPr>
    </w:p>
    <w:p w14:paraId="718063D5" w14:textId="77777777" w:rsidR="00921578" w:rsidRDefault="00921578" w:rsidP="00921578">
      <w:pPr>
        <w:pStyle w:val="16"/>
      </w:pPr>
    </w:p>
    <w:p w14:paraId="64B7B3DD" w14:textId="77777777" w:rsidR="00921578" w:rsidRDefault="00921578" w:rsidP="00921578">
      <w:pPr>
        <w:pStyle w:val="16"/>
      </w:pPr>
    </w:p>
    <w:p w14:paraId="0FFF88E4" w14:textId="77777777" w:rsidR="00921578" w:rsidRDefault="00921578" w:rsidP="00921578">
      <w:pPr>
        <w:pStyle w:val="16"/>
      </w:pPr>
    </w:p>
    <w:p w14:paraId="2241CBCC" w14:textId="77777777" w:rsidR="00921578" w:rsidRDefault="00921578" w:rsidP="00921578">
      <w:pPr>
        <w:pStyle w:val="16"/>
      </w:pPr>
    </w:p>
    <w:p w14:paraId="3AF73A0C" w14:textId="59335B48" w:rsidR="00921578" w:rsidRDefault="00921578" w:rsidP="00921578">
      <w:pPr>
        <w:pStyle w:val="16"/>
      </w:pPr>
      <w:r>
        <w:lastRenderedPageBreak/>
        <w:t>Рисунок 9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убыванию.</w:t>
      </w:r>
    </w:p>
    <w:p w14:paraId="3B9826B7" w14:textId="7EFFA90A" w:rsidR="00921578" w:rsidRDefault="00921578" w:rsidP="00921578">
      <w:pPr>
        <w:pStyle w:val="16"/>
        <w:jc w:val="center"/>
      </w:pPr>
      <w:r>
        <w:object w:dxaOrig="4560" w:dyaOrig="6046" w14:anchorId="034812A3">
          <v:shape id="_x0000_i1033" type="#_x0000_t75" style="width:228pt;height:302.25pt" o:ole="">
            <v:imagedata r:id="rId25" o:title=""/>
          </v:shape>
          <o:OLEObject Type="Embed" ProgID="Visio.Drawing.15" ShapeID="_x0000_i1033" DrawAspect="Content" ObjectID="_1749830116" r:id="rId26"/>
        </w:object>
      </w:r>
    </w:p>
    <w:p w14:paraId="3319F7CB" w14:textId="53410D99" w:rsidR="00921578" w:rsidRDefault="00921578" w:rsidP="00921578">
      <w:pPr>
        <w:pStyle w:val="16"/>
        <w:jc w:val="center"/>
      </w:pPr>
      <w:r>
        <w:t>Рисунок 9 – блок схема алгоритма сортировки с помощью</w:t>
      </w:r>
      <w:r w:rsidRPr="00921578">
        <w:t xml:space="preserve"> двоичного дерева</w:t>
      </w:r>
      <w:r>
        <w:t xml:space="preserve"> по убыванию</w:t>
      </w:r>
    </w:p>
    <w:p w14:paraId="4514686F" w14:textId="77777777" w:rsidR="00921578" w:rsidRDefault="00921578" w:rsidP="00921578">
      <w:pPr>
        <w:pStyle w:val="16"/>
      </w:pPr>
    </w:p>
    <w:p w14:paraId="0FFF34FC" w14:textId="560870CD" w:rsidR="005E5598" w:rsidRDefault="0023130A" w:rsidP="005315ED">
      <w:pPr>
        <w:pStyle w:val="16"/>
      </w:pPr>
      <w:r>
        <w:br w:type="page"/>
      </w:r>
    </w:p>
    <w:p w14:paraId="37E06397" w14:textId="77777777" w:rsidR="005E5598" w:rsidRDefault="005E5598" w:rsidP="005E5598">
      <w:pPr>
        <w:pStyle w:val="12"/>
        <w:numPr>
          <w:ilvl w:val="0"/>
          <w:numId w:val="5"/>
        </w:numPr>
      </w:pPr>
      <w:bookmarkStart w:id="57" w:name="_Toc139192162"/>
      <w:r>
        <w:lastRenderedPageBreak/>
        <w:t>Отладка</w:t>
      </w:r>
      <w:bookmarkEnd w:id="57"/>
    </w:p>
    <w:p w14:paraId="605D16A4" w14:textId="4733911E" w:rsidR="004F0383" w:rsidRPr="004F0383" w:rsidRDefault="004F0383" w:rsidP="004F0383">
      <w:pPr>
        <w:pStyle w:val="16"/>
      </w:pPr>
      <w:r>
        <w:t xml:space="preserve">Рисунки 10, 11 демонстрирует состояние программы при выборе пункта </w:t>
      </w:r>
      <w:r w:rsidRPr="004F0383">
        <w:t>“</w:t>
      </w:r>
      <w:r>
        <w:t>Генерация</w:t>
      </w:r>
      <w:r w:rsidRPr="004F0383">
        <w:t>”</w:t>
      </w:r>
      <w:r>
        <w:t>.</w:t>
      </w:r>
    </w:p>
    <w:p w14:paraId="2EDE9500" w14:textId="45ADD3CF" w:rsidR="004F0383" w:rsidRDefault="00E64ADA" w:rsidP="004F0383">
      <w:pPr>
        <w:pStyle w:val="16"/>
        <w:jc w:val="center"/>
      </w:pPr>
      <w:r w:rsidRPr="00E64ADA">
        <w:t xml:space="preserve"> </w:t>
      </w:r>
      <w:r w:rsidRPr="00E64ADA">
        <w:drawing>
          <wp:inline distT="0" distB="0" distL="0" distR="0" wp14:anchorId="13274769" wp14:editId="64EB39DE">
            <wp:extent cx="5029902" cy="3419952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71B26CFC" w14:textId="77777777" w:rsidR="004F0383" w:rsidRDefault="004F0383" w:rsidP="00D94665">
      <w:pPr>
        <w:pStyle w:val="16"/>
        <w:spacing w:after="120"/>
        <w:jc w:val="center"/>
      </w:pPr>
      <w:r>
        <w:t>Рисунок 10 – состояние локальных переменных и точка останова</w:t>
      </w:r>
    </w:p>
    <w:p w14:paraId="3C193C50" w14:textId="485CCDE9" w:rsidR="004F0383" w:rsidRDefault="00492C59" w:rsidP="004F0383">
      <w:pPr>
        <w:pStyle w:val="16"/>
        <w:jc w:val="center"/>
      </w:pPr>
      <w:r w:rsidRPr="00492C59">
        <w:drawing>
          <wp:inline distT="0" distB="0" distL="0" distR="0" wp14:anchorId="2B5443EE" wp14:editId="0B0C0ACA">
            <wp:extent cx="5121527" cy="28594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4971" cy="286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BB255" w14:textId="38A376AE" w:rsidR="004F0383" w:rsidRDefault="004F0383" w:rsidP="004F0383">
      <w:pPr>
        <w:pStyle w:val="16"/>
        <w:jc w:val="center"/>
      </w:pPr>
      <w:r>
        <w:t>Рисунок 11 – состояние программы</w:t>
      </w:r>
    </w:p>
    <w:p w14:paraId="720CB9D0" w14:textId="10364C4C" w:rsidR="00E64ADA" w:rsidRDefault="00E64ADA" w:rsidP="004F0383">
      <w:pPr>
        <w:pStyle w:val="16"/>
        <w:jc w:val="center"/>
      </w:pPr>
    </w:p>
    <w:p w14:paraId="7E9D4864" w14:textId="77777777" w:rsidR="00E64ADA" w:rsidRDefault="00E64ADA" w:rsidP="004F0383">
      <w:pPr>
        <w:pStyle w:val="16"/>
        <w:jc w:val="center"/>
      </w:pPr>
    </w:p>
    <w:p w14:paraId="0CB16144" w14:textId="40F1ABCC" w:rsidR="004F0383" w:rsidRDefault="004F0383" w:rsidP="004F0383">
      <w:pPr>
        <w:pStyle w:val="16"/>
      </w:pPr>
      <w:r>
        <w:lastRenderedPageBreak/>
        <w:t>Рисунки 12, 13</w:t>
      </w:r>
      <w:r w:rsidR="00492835">
        <w:t>, 14</w:t>
      </w:r>
      <w:r w:rsidR="00E64ADA" w:rsidRPr="00E64ADA">
        <w:t>, 15</w:t>
      </w:r>
      <w:r>
        <w:t xml:space="preserve"> демонстрируют состояние программы при выборе пунктов </w:t>
      </w:r>
      <w:r w:rsidRPr="004F0383">
        <w:t>“</w:t>
      </w:r>
      <w:r>
        <w:t>Сортировка по возрастанию</w:t>
      </w:r>
      <w:r w:rsidRPr="004F0383">
        <w:t>”/“</w:t>
      </w:r>
      <w:r>
        <w:t>Сортировка по убыванию</w:t>
      </w:r>
      <w:r w:rsidRPr="004F0383">
        <w:t>”</w:t>
      </w:r>
      <w:r>
        <w:t>.</w:t>
      </w:r>
    </w:p>
    <w:p w14:paraId="2BF56832" w14:textId="0DED275C" w:rsidR="00492835" w:rsidRDefault="00E64ADA" w:rsidP="00492835">
      <w:pPr>
        <w:pStyle w:val="16"/>
        <w:jc w:val="center"/>
      </w:pPr>
      <w:r w:rsidRPr="00E64ADA">
        <w:drawing>
          <wp:inline distT="0" distB="0" distL="0" distR="0" wp14:anchorId="5E0B9C22" wp14:editId="7E71A887">
            <wp:extent cx="3934374" cy="634453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634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B004E" w14:textId="44EB300F" w:rsidR="00492835" w:rsidRDefault="00492835" w:rsidP="00D94665">
      <w:pPr>
        <w:pStyle w:val="16"/>
        <w:spacing w:after="120"/>
        <w:jc w:val="center"/>
      </w:pPr>
      <w:r>
        <w:t>Рисунок 12 – часть преобразованного в двоичное дерево массива</w:t>
      </w:r>
    </w:p>
    <w:p w14:paraId="0882735F" w14:textId="1A9364B5" w:rsidR="00492835" w:rsidRDefault="00E64ADA" w:rsidP="004F0383">
      <w:pPr>
        <w:pStyle w:val="16"/>
        <w:jc w:val="center"/>
      </w:pPr>
      <w:r w:rsidRPr="00E64ADA">
        <w:drawing>
          <wp:inline distT="0" distB="0" distL="0" distR="0" wp14:anchorId="238B23A3" wp14:editId="52B4CDB5">
            <wp:extent cx="5486400" cy="109728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42E78" w14:textId="11A69D9F" w:rsidR="00492835" w:rsidRDefault="00492835" w:rsidP="004F0383">
      <w:pPr>
        <w:pStyle w:val="16"/>
        <w:jc w:val="center"/>
      </w:pPr>
      <w:r>
        <w:t xml:space="preserve">Рисунок 13 – </w:t>
      </w:r>
      <w:r>
        <w:t>состояние программы</w:t>
      </w:r>
    </w:p>
    <w:p w14:paraId="3FF99256" w14:textId="2EDE3D11" w:rsidR="00E64ADA" w:rsidRDefault="00E64ADA" w:rsidP="004F0383">
      <w:pPr>
        <w:pStyle w:val="16"/>
        <w:jc w:val="center"/>
      </w:pPr>
      <w:r w:rsidRPr="00E64ADA">
        <w:lastRenderedPageBreak/>
        <w:drawing>
          <wp:inline distT="0" distB="0" distL="0" distR="0" wp14:anchorId="210696F7" wp14:editId="3AE36D43">
            <wp:extent cx="3924202" cy="3886829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34746" cy="389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977CA" w14:textId="7C7C8A65" w:rsidR="00E64ADA" w:rsidRDefault="00E64ADA" w:rsidP="00D94665">
      <w:pPr>
        <w:pStyle w:val="16"/>
        <w:spacing w:after="120"/>
        <w:jc w:val="center"/>
      </w:pPr>
      <w:r>
        <w:t>Рисунок 1</w:t>
      </w:r>
      <w:r w:rsidRPr="00E64ADA">
        <w:t>4</w:t>
      </w:r>
      <w:r>
        <w:t xml:space="preserve"> – состояние локальных переменных и точка останова</w:t>
      </w:r>
    </w:p>
    <w:p w14:paraId="3EB50687" w14:textId="77777777" w:rsidR="00E64ADA" w:rsidRDefault="00E64ADA" w:rsidP="004F0383">
      <w:pPr>
        <w:pStyle w:val="16"/>
        <w:jc w:val="center"/>
      </w:pPr>
      <w:r w:rsidRPr="00E64ADA">
        <w:drawing>
          <wp:inline distT="0" distB="0" distL="0" distR="0" wp14:anchorId="2CAA7B84" wp14:editId="0F3EBE6A">
            <wp:extent cx="5260347" cy="309435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0982" cy="3094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64ADA">
        <w:t xml:space="preserve"> </w:t>
      </w:r>
    </w:p>
    <w:p w14:paraId="3C6F2268" w14:textId="71681D3C" w:rsidR="00E64ADA" w:rsidRDefault="00E64ADA" w:rsidP="00E64ADA">
      <w:pPr>
        <w:pStyle w:val="16"/>
        <w:jc w:val="center"/>
      </w:pPr>
      <w:r>
        <w:t>Рисунок 1</w:t>
      </w:r>
      <w:r>
        <w:rPr>
          <w:lang w:val="en-US"/>
        </w:rPr>
        <w:t>5</w:t>
      </w:r>
      <w:r>
        <w:t xml:space="preserve"> – состояние программы</w:t>
      </w:r>
    </w:p>
    <w:p w14:paraId="71A3D46E" w14:textId="1437E0BA" w:rsidR="005E5598" w:rsidRPr="005E5598" w:rsidRDefault="005E5598" w:rsidP="004F0383">
      <w:pPr>
        <w:pStyle w:val="16"/>
        <w:jc w:val="center"/>
      </w:pPr>
      <w:r>
        <w:br w:type="page"/>
      </w:r>
    </w:p>
    <w:p w14:paraId="6507F78E" w14:textId="70AC81FB" w:rsidR="005E5598" w:rsidRDefault="005E5598" w:rsidP="005E5598">
      <w:pPr>
        <w:pStyle w:val="12"/>
        <w:numPr>
          <w:ilvl w:val="0"/>
          <w:numId w:val="5"/>
        </w:numPr>
      </w:pPr>
      <w:bookmarkStart w:id="58" w:name="_Toc139192163"/>
      <w:r>
        <w:lastRenderedPageBreak/>
        <w:t>Совместная работа</w:t>
      </w:r>
      <w:bookmarkEnd w:id="58"/>
    </w:p>
    <w:p w14:paraId="242EDB62" w14:textId="41AD4428" w:rsidR="00C20102" w:rsidRPr="00C20102" w:rsidRDefault="00E64ADA" w:rsidP="00C20102">
      <w:pPr>
        <w:pStyle w:val="16"/>
      </w:pPr>
      <w:r>
        <w:t xml:space="preserve">Совместная работа над практическим заданием обеспечивалась благодаря распределением ролей </w:t>
      </w:r>
      <w:r w:rsidR="00C20102">
        <w:t xml:space="preserve">на </w:t>
      </w:r>
      <w:r>
        <w:t>каждого из участников бригады.</w:t>
      </w:r>
      <w:r w:rsidR="00C20102">
        <w:t xml:space="preserve"> </w:t>
      </w:r>
      <w:r w:rsidR="00C20102">
        <w:t xml:space="preserve">В </w:t>
      </w:r>
      <w:r w:rsidR="00C20102">
        <w:t xml:space="preserve">данной </w:t>
      </w:r>
      <w:r w:rsidR="00C20102">
        <w:t>работе</w:t>
      </w:r>
      <w:r w:rsidR="00C20102">
        <w:t xml:space="preserve"> я</w:t>
      </w:r>
      <w:r w:rsidR="00C20102">
        <w:t xml:space="preserve"> выполнил ряд функций, которые </w:t>
      </w:r>
      <w:r w:rsidR="00C20102">
        <w:t>по</w:t>
      </w:r>
      <w:r w:rsidR="00C20102">
        <w:t>способствовали завершению практической работы. Моя роль включала следующие задачи: выбор решения, разработка схем программы и алгоритма, написание программ</w:t>
      </w:r>
      <w:r w:rsidR="00C20102">
        <w:t>ы</w:t>
      </w:r>
      <w:r w:rsidR="00C20102">
        <w:t xml:space="preserve">, а также </w:t>
      </w:r>
      <w:r w:rsidR="00C20102">
        <w:t xml:space="preserve">её </w:t>
      </w:r>
      <w:r w:rsidR="00C20102">
        <w:t>отладка и трассировка</w:t>
      </w:r>
      <w:r w:rsidR="00C20102" w:rsidRPr="00C20102">
        <w:t>.</w:t>
      </w:r>
    </w:p>
    <w:p w14:paraId="6ACEB3B1" w14:textId="69F2C338" w:rsidR="00C20102" w:rsidRDefault="00C20102" w:rsidP="00C20102">
      <w:pPr>
        <w:pStyle w:val="16"/>
      </w:pPr>
      <w:r>
        <w:t>Второй участник бригады, Майоров Никита</w:t>
      </w:r>
      <w:r>
        <w:t>, принял на себя роль объяснения алгоритма</w:t>
      </w:r>
      <w:r>
        <w:t xml:space="preserve"> сортировки с помощью двоичного дерева</w:t>
      </w:r>
      <w:r>
        <w:t>, используемого в программе, а также проведения тестирования с различными наборами данных</w:t>
      </w:r>
      <w:r>
        <w:t>, что</w:t>
      </w:r>
      <w:r>
        <w:t xml:space="preserve"> позволило нам проверить </w:t>
      </w:r>
      <w:r>
        <w:t xml:space="preserve">работоспособность и </w:t>
      </w:r>
      <w:r>
        <w:t>эффективность программы</w:t>
      </w:r>
      <w:r>
        <w:t>,</w:t>
      </w:r>
      <w:r>
        <w:t xml:space="preserve"> </w:t>
      </w:r>
      <w:r>
        <w:t>сделать выводы по использованному алгоритму</w:t>
      </w:r>
      <w:r>
        <w:t>.</w:t>
      </w:r>
    </w:p>
    <w:p w14:paraId="53EA1467" w14:textId="3A8E310D" w:rsidR="005E5598" w:rsidRPr="005E5598" w:rsidRDefault="00C20102" w:rsidP="00C20102">
      <w:pPr>
        <w:pStyle w:val="16"/>
      </w:pPr>
      <w:r>
        <w:t xml:space="preserve">В нашем взаимодействии я и </w:t>
      </w:r>
      <w:r>
        <w:t>второй участник бригады</w:t>
      </w:r>
      <w:r>
        <w:t xml:space="preserve"> </w:t>
      </w:r>
      <w:r>
        <w:t xml:space="preserve">использовали </w:t>
      </w:r>
      <w:r>
        <w:t>систему контроля версий Git, что обеспечило надежность</w:t>
      </w:r>
      <w:r>
        <w:t xml:space="preserve"> и эффективность</w:t>
      </w:r>
      <w:r>
        <w:t xml:space="preserve"> в работе с кодом</w:t>
      </w:r>
      <w:r>
        <w:t xml:space="preserve"> и алгоритмом</w:t>
      </w:r>
      <w:r>
        <w:t>.</w:t>
      </w:r>
      <w:r w:rsidR="005E5598">
        <w:br w:type="page"/>
      </w:r>
    </w:p>
    <w:p w14:paraId="2007B3A7" w14:textId="031960FF" w:rsidR="005E5598" w:rsidRDefault="005E5598" w:rsidP="005E5598">
      <w:pPr>
        <w:pStyle w:val="12"/>
      </w:pPr>
      <w:bookmarkStart w:id="59" w:name="_Toc139192164"/>
      <w:r>
        <w:lastRenderedPageBreak/>
        <w:t>Заключение</w:t>
      </w:r>
      <w:bookmarkEnd w:id="59"/>
    </w:p>
    <w:p w14:paraId="74C0892A" w14:textId="0EF166B7" w:rsidR="00EF113A" w:rsidRDefault="00EF113A" w:rsidP="00EF113A">
      <w:pPr>
        <w:pStyle w:val="16"/>
      </w:pPr>
      <w:r>
        <w:t xml:space="preserve">В ходе выполнения </w:t>
      </w:r>
      <w:r>
        <w:t>практического задания</w:t>
      </w:r>
      <w:r>
        <w:t xml:space="preserve"> были получены навыки </w:t>
      </w:r>
      <w:r>
        <w:t>реализации алгоритма двоичной сортировки</w:t>
      </w:r>
      <w:r>
        <w:t xml:space="preserve"> </w:t>
      </w:r>
      <w:r>
        <w:t xml:space="preserve">в </w:t>
      </w:r>
      <w:r>
        <w:t>программ</w:t>
      </w:r>
      <w:r>
        <w:t>ах</w:t>
      </w:r>
      <w:r>
        <w:t xml:space="preserve">, </w:t>
      </w:r>
      <w:r>
        <w:t>приобретен опыт</w:t>
      </w:r>
      <w:r>
        <w:t xml:space="preserve"> работ</w:t>
      </w:r>
      <w:r>
        <w:t>ы</w:t>
      </w:r>
      <w:r>
        <w:t xml:space="preserve"> с</w:t>
      </w:r>
      <w:r>
        <w:t xml:space="preserve"> файлами и динамическим выделением памяти</w:t>
      </w:r>
      <w:r>
        <w:t>. Был</w:t>
      </w:r>
      <w:r>
        <w:t xml:space="preserve">и отточены навыки </w:t>
      </w:r>
      <w:r>
        <w:t>отладк</w:t>
      </w:r>
      <w:r>
        <w:t>и</w:t>
      </w:r>
      <w:r>
        <w:t xml:space="preserve"> </w:t>
      </w:r>
      <w:r>
        <w:t xml:space="preserve">и трассировки </w:t>
      </w:r>
      <w:r>
        <w:t>программ, работ</w:t>
      </w:r>
      <w:r>
        <w:t>ы</w:t>
      </w:r>
      <w:r>
        <w:t xml:space="preserve"> с контрольными и видимыми значениями. Была применена в ходе написания программы среда Microsoft Visual Studio на языке</w:t>
      </w:r>
      <w:r>
        <w:t xml:space="preserve"> </w:t>
      </w:r>
      <w:r>
        <w:rPr>
          <w:lang w:val="en-US"/>
        </w:rPr>
        <w:t>C</w:t>
      </w:r>
      <w:r>
        <w:t>.</w:t>
      </w:r>
    </w:p>
    <w:p w14:paraId="528E36D2" w14:textId="26B260D1" w:rsidR="00EF113A" w:rsidRDefault="00EF113A" w:rsidP="00EF113A">
      <w:pPr>
        <w:pStyle w:val="16"/>
      </w:pPr>
      <w:r>
        <w:t>Результатом</w:t>
      </w:r>
      <w:r>
        <w:t xml:space="preserve"> нашей </w:t>
      </w:r>
      <w:r>
        <w:t>совместной работы</w:t>
      </w:r>
      <w:r>
        <w:t xml:space="preserve"> стала программа, </w:t>
      </w:r>
      <w:r>
        <w:t>позволяющая сортировать массивы чисел, находящиеся в текстовых документах, определенным алгоритмом.</w:t>
      </w:r>
    </w:p>
    <w:p w14:paraId="29FFA70B" w14:textId="08863A24" w:rsidR="005E5598" w:rsidRDefault="005E5598" w:rsidP="005E5598">
      <w:pPr>
        <w:pStyle w:val="12"/>
      </w:pPr>
      <w:bookmarkStart w:id="60" w:name="_Toc139192165"/>
      <w:r>
        <w:t>Список используемой литературы</w:t>
      </w:r>
      <w:bookmarkEnd w:id="60"/>
    </w:p>
    <w:p w14:paraId="04820288" w14:textId="77777777" w:rsidR="00373991" w:rsidRPr="00373991" w:rsidRDefault="00373991" w:rsidP="00373991">
      <w:pPr>
        <w:pStyle w:val="16"/>
      </w:pPr>
      <w:r w:rsidRPr="00373991">
        <w:t>1.</w:t>
      </w:r>
      <w:r w:rsidRPr="00373991">
        <w:tab/>
        <w:t>Керниган Б. Ритчи Д. Язык программирования С. 1985 г.</w:t>
      </w:r>
    </w:p>
    <w:p w14:paraId="2E838568" w14:textId="77777777" w:rsidR="00EF113A" w:rsidRDefault="00373991" w:rsidP="005B280A">
      <w:pPr>
        <w:pStyle w:val="16"/>
      </w:pPr>
      <w:r w:rsidRPr="00373991">
        <w:t>2.</w:t>
      </w:r>
      <w:r w:rsidRPr="00373991">
        <w:tab/>
        <w:t>Плаугер П. Стандартная библиотека языка С. 1992 г.</w:t>
      </w:r>
    </w:p>
    <w:p w14:paraId="430BAC1C" w14:textId="40A55DBF" w:rsidR="005315ED" w:rsidRPr="005B280A" w:rsidRDefault="00EF113A" w:rsidP="005315ED">
      <w:pPr>
        <w:pStyle w:val="16"/>
      </w:pPr>
      <w:r>
        <w:t>3.</w:t>
      </w:r>
      <w:r>
        <w:tab/>
      </w:r>
      <w:r>
        <w:t>Красиков И.В.</w:t>
      </w:r>
      <w:r>
        <w:t xml:space="preserve"> </w:t>
      </w:r>
      <w:r>
        <w:t>Алгоритмы. Просто как дважды два</w:t>
      </w:r>
      <w:r w:rsidR="005315ED">
        <w:t>.</w:t>
      </w:r>
      <w:r>
        <w:t xml:space="preserve"> 2007</w:t>
      </w:r>
      <w:r w:rsidR="005315ED">
        <w:t xml:space="preserve"> г.</w:t>
      </w:r>
    </w:p>
    <w:p w14:paraId="3CC95B37" w14:textId="7F6A9D25" w:rsidR="005E5598" w:rsidRPr="005B280A" w:rsidRDefault="00EF113A" w:rsidP="00EF113A">
      <w:pPr>
        <w:pStyle w:val="16"/>
      </w:pPr>
      <w:r w:rsidRPr="005B280A">
        <w:t xml:space="preserve"> </w:t>
      </w:r>
      <w:r w:rsidR="005E5598" w:rsidRPr="005B280A">
        <w:br w:type="page"/>
      </w:r>
    </w:p>
    <w:p w14:paraId="101FCF6C" w14:textId="719638E5" w:rsidR="005E5598" w:rsidRDefault="005E5598" w:rsidP="005E5598">
      <w:pPr>
        <w:pStyle w:val="12"/>
      </w:pPr>
      <w:bookmarkStart w:id="61" w:name="_Toc139192166"/>
      <w:r>
        <w:lastRenderedPageBreak/>
        <w:t>Приложение А</w:t>
      </w:r>
      <w:bookmarkEnd w:id="61"/>
    </w:p>
    <w:p w14:paraId="7B7A4C9D" w14:textId="6278EA4F" w:rsidR="005315ED" w:rsidRDefault="005315ED" w:rsidP="005315ED">
      <w:pPr>
        <w:pStyle w:val="16"/>
      </w:pPr>
      <w:r>
        <w:t>Рисунок 16 демонстрирует функциональное меню приложения.</w:t>
      </w:r>
    </w:p>
    <w:p w14:paraId="212EA1A1" w14:textId="77777777" w:rsidR="005315ED" w:rsidRDefault="005315ED" w:rsidP="005315ED">
      <w:pPr>
        <w:pStyle w:val="16"/>
        <w:jc w:val="center"/>
      </w:pPr>
      <w:r w:rsidRPr="005315ED">
        <w:drawing>
          <wp:inline distT="0" distB="0" distL="0" distR="0" wp14:anchorId="1419BDDC" wp14:editId="7225782B">
            <wp:extent cx="5412198" cy="2830195"/>
            <wp:effectExtent l="0" t="0" r="0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18709" cy="28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8E3E6" w14:textId="77777777" w:rsidR="005315ED" w:rsidRDefault="005315ED" w:rsidP="005315ED">
      <w:pPr>
        <w:pStyle w:val="16"/>
        <w:jc w:val="center"/>
      </w:pPr>
      <w:r>
        <w:t>Рисунок 16 – Функциональное меню приложения</w:t>
      </w:r>
    </w:p>
    <w:p w14:paraId="4D073A79" w14:textId="19C3DD38" w:rsidR="005315ED" w:rsidRDefault="005315ED" w:rsidP="005315ED">
      <w:pPr>
        <w:pStyle w:val="16"/>
      </w:pPr>
      <w:r w:rsidRPr="005315ED">
        <w:t xml:space="preserve"> </w:t>
      </w:r>
      <w:r>
        <w:t>Рисунок 1</w:t>
      </w:r>
      <w:r>
        <w:t>7</w:t>
      </w:r>
      <w:r>
        <w:t xml:space="preserve"> демонстрирует </w:t>
      </w:r>
      <w:r>
        <w:t xml:space="preserve">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  <w:r>
        <w:t>.</w:t>
      </w:r>
    </w:p>
    <w:p w14:paraId="6CA094E4" w14:textId="2A22D5AB" w:rsidR="005315ED" w:rsidRDefault="005315ED" w:rsidP="005315ED">
      <w:pPr>
        <w:pStyle w:val="16"/>
        <w:jc w:val="center"/>
      </w:pPr>
      <w:r w:rsidRPr="005315ED">
        <w:drawing>
          <wp:inline distT="0" distB="0" distL="0" distR="0" wp14:anchorId="156BCB14" wp14:editId="30D568B3">
            <wp:extent cx="5448628" cy="2849245"/>
            <wp:effectExtent l="0" t="0" r="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52727" cy="2851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A5E5A" w14:textId="3EB2CE49" w:rsidR="005315ED" w:rsidRDefault="005315ED" w:rsidP="005315ED">
      <w:pPr>
        <w:pStyle w:val="16"/>
        <w:jc w:val="center"/>
      </w:pPr>
      <w:r>
        <w:t xml:space="preserve">Рисунок 17 </w:t>
      </w:r>
      <w:r>
        <w:t xml:space="preserve">– </w:t>
      </w:r>
      <w:r>
        <w:t xml:space="preserve">состояние программы после выбора пункта </w:t>
      </w:r>
      <w:r w:rsidRPr="005315ED">
        <w:t>“</w:t>
      </w:r>
      <w:r>
        <w:t>Генерация</w:t>
      </w:r>
      <w:r w:rsidRPr="005315ED">
        <w:t>”</w:t>
      </w:r>
    </w:p>
    <w:p w14:paraId="57319471" w14:textId="77777777" w:rsidR="005315ED" w:rsidRDefault="005315ED" w:rsidP="005315ED">
      <w:pPr>
        <w:pStyle w:val="16"/>
      </w:pPr>
      <w:r>
        <w:t xml:space="preserve"> </w:t>
      </w:r>
    </w:p>
    <w:p w14:paraId="60D5AAFA" w14:textId="77777777" w:rsidR="005315ED" w:rsidRDefault="005315ED" w:rsidP="005315ED">
      <w:pPr>
        <w:pStyle w:val="16"/>
      </w:pPr>
    </w:p>
    <w:p w14:paraId="1194636E" w14:textId="77777777" w:rsidR="005315ED" w:rsidRDefault="005315ED" w:rsidP="005315ED">
      <w:pPr>
        <w:pStyle w:val="16"/>
      </w:pPr>
    </w:p>
    <w:p w14:paraId="264B075F" w14:textId="000D1968" w:rsidR="005315ED" w:rsidRDefault="005315ED" w:rsidP="005315ED">
      <w:pPr>
        <w:pStyle w:val="16"/>
      </w:pPr>
      <w:r>
        <w:lastRenderedPageBreak/>
        <w:t>Рисунок 1</w:t>
      </w:r>
      <w:r>
        <w:t>8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Сортировка по возрастанию</w:t>
      </w:r>
      <w:r w:rsidRPr="005315ED">
        <w:t>”</w:t>
      </w:r>
      <w:r>
        <w:t>.</w:t>
      </w:r>
    </w:p>
    <w:p w14:paraId="24D5F207" w14:textId="4A2312D4" w:rsidR="005315ED" w:rsidRPr="00B9109C" w:rsidRDefault="00B9109C" w:rsidP="005315ED">
      <w:pPr>
        <w:pStyle w:val="16"/>
        <w:jc w:val="center"/>
        <w:rPr>
          <w:lang w:val="en-US"/>
        </w:rPr>
      </w:pPr>
      <w:r w:rsidRPr="00B9109C">
        <w:rPr>
          <w:lang w:val="en-US"/>
        </w:rPr>
        <w:drawing>
          <wp:inline distT="0" distB="0" distL="0" distR="0" wp14:anchorId="3E962662" wp14:editId="00214D02">
            <wp:extent cx="5415843" cy="28321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25248" cy="2837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CA7E1" w14:textId="25C7CD04" w:rsidR="005315ED" w:rsidRDefault="005315ED" w:rsidP="005315ED">
      <w:pPr>
        <w:pStyle w:val="16"/>
        <w:jc w:val="center"/>
      </w:pPr>
      <w:r>
        <w:t>Рисунок 1</w:t>
      </w:r>
      <w:r>
        <w:t>8</w:t>
      </w:r>
      <w:r>
        <w:t xml:space="preserve"> – состояние программы после выбора пункта </w:t>
      </w:r>
      <w:r w:rsidRPr="005315ED">
        <w:t>“</w:t>
      </w:r>
      <w:r w:rsidRPr="005315ED">
        <w:t xml:space="preserve"> </w:t>
      </w:r>
      <w:r>
        <w:t>Сортировка по возрастанию</w:t>
      </w:r>
      <w:r w:rsidRPr="005315ED">
        <w:t>”</w:t>
      </w:r>
    </w:p>
    <w:p w14:paraId="584614F7" w14:textId="677CEEE1" w:rsidR="005315ED" w:rsidRDefault="005315ED" w:rsidP="005315ED">
      <w:pPr>
        <w:pStyle w:val="16"/>
      </w:pPr>
      <w:r>
        <w:t>Рисунок 1</w:t>
      </w:r>
      <w:r>
        <w:t>9</w:t>
      </w:r>
      <w:r>
        <w:t xml:space="preserve"> демонстрирует состояние программы после выбора пункта </w:t>
      </w:r>
      <w:r w:rsidRPr="005315ED">
        <w:t>“</w:t>
      </w:r>
      <w:r>
        <w:t>Сортировка по убыванию</w:t>
      </w:r>
      <w:r w:rsidRPr="005315ED">
        <w:t>”</w:t>
      </w:r>
      <w:r>
        <w:t>.</w:t>
      </w:r>
    </w:p>
    <w:p w14:paraId="7C8A4DC4" w14:textId="154E6A96" w:rsidR="005315ED" w:rsidRDefault="0057121C" w:rsidP="005315ED">
      <w:pPr>
        <w:pStyle w:val="16"/>
        <w:jc w:val="center"/>
      </w:pPr>
      <w:r w:rsidRPr="0057121C">
        <w:drawing>
          <wp:inline distT="0" distB="0" distL="0" distR="0" wp14:anchorId="7C5BBDFA" wp14:editId="7832A0C8">
            <wp:extent cx="5375573" cy="2811043"/>
            <wp:effectExtent l="0" t="0" r="0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82851" cy="281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C579F" w14:textId="1C77BF75" w:rsidR="005E5598" w:rsidRPr="005E5598" w:rsidRDefault="005315ED" w:rsidP="005315ED">
      <w:pPr>
        <w:pStyle w:val="16"/>
        <w:jc w:val="center"/>
      </w:pPr>
      <w:r>
        <w:t>Рисунок 1</w:t>
      </w:r>
      <w:r>
        <w:t>9</w:t>
      </w:r>
      <w:r>
        <w:t xml:space="preserve"> – состояние программы после выбора пункта </w:t>
      </w:r>
      <w:r w:rsidRPr="005315ED">
        <w:t>“</w:t>
      </w:r>
      <w:r w:rsidRPr="005315ED">
        <w:t xml:space="preserve"> </w:t>
      </w:r>
      <w:r>
        <w:t>Сортировка по убыванию</w:t>
      </w:r>
      <w:r w:rsidRPr="005315ED">
        <w:t>”</w:t>
      </w:r>
      <w:r w:rsidR="005E5598">
        <w:br w:type="page"/>
      </w:r>
    </w:p>
    <w:p w14:paraId="5FDF8E60" w14:textId="5D51F3D2" w:rsidR="005E5598" w:rsidRDefault="005E5598" w:rsidP="005E5598">
      <w:pPr>
        <w:pStyle w:val="12"/>
      </w:pPr>
      <w:bookmarkStart w:id="62" w:name="_Toc139192167"/>
      <w:r>
        <w:lastRenderedPageBreak/>
        <w:t>Приложение Б Листинг</w:t>
      </w:r>
      <w:bookmarkEnd w:id="62"/>
    </w:p>
    <w:p w14:paraId="2C039C5A" w14:textId="6A43AAD7" w:rsidR="005E5598" w:rsidRPr="001B3642" w:rsidRDefault="00373991" w:rsidP="00373991">
      <w:pPr>
        <w:pStyle w:val="14"/>
      </w:pPr>
      <w:bookmarkStart w:id="63" w:name="_Toc139192168"/>
      <w:r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63"/>
    </w:p>
    <w:p w14:paraId="5A1D7A77" w14:textId="5C04B140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#include "main.h"</w:t>
      </w:r>
    </w:p>
    <w:p w14:paraId="37EFFF1F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int main() {</w:t>
      </w:r>
    </w:p>
    <w:p w14:paraId="0D1B2494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etlocale(LC_ALL, ".UTF8");//</w:t>
      </w:r>
      <w:r w:rsidRPr="00373991">
        <w:rPr>
          <w:rFonts w:ascii="Courier New" w:hAnsi="Courier New" w:cs="Courier New"/>
          <w:sz w:val="20"/>
          <w:szCs w:val="20"/>
        </w:rPr>
        <w:t>формат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73991">
        <w:rPr>
          <w:rFonts w:ascii="Courier New" w:hAnsi="Courier New" w:cs="Courier New"/>
          <w:sz w:val="20"/>
          <w:szCs w:val="20"/>
        </w:rPr>
        <w:t>кодировки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github</w:t>
      </w:r>
    </w:p>
    <w:p w14:paraId="52C92BAE" w14:textId="0FDFE16C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ystem("cls");</w:t>
      </w:r>
    </w:p>
    <w:p w14:paraId="0A9D8CC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char menu[] = "\n\n\t</w:t>
      </w:r>
      <w:r w:rsidRPr="00373991">
        <w:rPr>
          <w:rFonts w:ascii="Courier New" w:hAnsi="Courier New" w:cs="Courier New"/>
          <w:sz w:val="20"/>
          <w:szCs w:val="20"/>
        </w:rPr>
        <w:t>Меню</w:t>
      </w:r>
      <w:r w:rsidRPr="00373991">
        <w:rPr>
          <w:rFonts w:ascii="Courier New" w:hAnsi="Courier New" w:cs="Courier New"/>
          <w:sz w:val="20"/>
          <w:szCs w:val="20"/>
          <w:lang w:val="en-US"/>
        </w:rPr>
        <w:t>\n\n"</w:t>
      </w:r>
    </w:p>
    <w:p w14:paraId="592F5F1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"\t\tИсходные данные\n"</w:t>
      </w:r>
    </w:p>
    <w:p w14:paraId="09603EF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1) Генерация\n\n"</w:t>
      </w:r>
    </w:p>
    <w:p w14:paraId="4C5D41E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tСортировка\n"</w:t>
      </w:r>
    </w:p>
    <w:p w14:paraId="30B54A0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2) Сортировка по возрастанию\n"</w:t>
      </w:r>
    </w:p>
    <w:p w14:paraId="35E4C61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3) Сортировка по убыванию\n\n"</w:t>
      </w:r>
    </w:p>
    <w:p w14:paraId="2490C710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tПрограмма\n"</w:t>
      </w:r>
    </w:p>
    <w:p w14:paraId="4070CA94" w14:textId="3B10D59E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4) Выход из программы\n";</w:t>
      </w:r>
    </w:p>
    <w:p w14:paraId="42186BC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printf(menu);</w:t>
      </w:r>
    </w:p>
    <w:p w14:paraId="3DEB8D3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for (;;) {</w:t>
      </w:r>
    </w:p>
    <w:p w14:paraId="1095E568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switch (getch()) {</w:t>
      </w:r>
    </w:p>
    <w:p w14:paraId="618E798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case '1':</w:t>
      </w:r>
    </w:p>
    <w:p w14:paraId="31D848F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StageGenerate();//генерация массива чисел для входного файла</w:t>
      </w:r>
    </w:p>
    <w:p w14:paraId="517321C9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cls");</w:t>
      </w:r>
    </w:p>
    <w:p w14:paraId="48E40CDC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printf(menu);</w:t>
      </w:r>
    </w:p>
    <w:p w14:paraId="6FCE42E3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6E8FF0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case '2':</w:t>
      </w:r>
    </w:p>
    <w:p w14:paraId="438D172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StageSort(0);//сортировка входного файла по возрастанию для выходного файла</w:t>
      </w:r>
    </w:p>
    <w:p w14:paraId="16BDD19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cls");</w:t>
      </w:r>
    </w:p>
    <w:p w14:paraId="0B1E5DF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printf(menu);</w:t>
      </w:r>
    </w:p>
    <w:p w14:paraId="27073A26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B4E9BD8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case '3':</w:t>
      </w:r>
    </w:p>
    <w:p w14:paraId="71BD97B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  <w:t>StageSort(1);//сортировка входного файла по убыванию для выходного файла</w:t>
      </w:r>
    </w:p>
    <w:p w14:paraId="1172370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373991">
        <w:rPr>
          <w:lang w:val="en-US"/>
        </w:rPr>
        <w:t>system("cls");</w:t>
      </w:r>
    </w:p>
    <w:p w14:paraId="65B6B30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printf(menu);</w:t>
      </w:r>
    </w:p>
    <w:p w14:paraId="2CFF14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0BF36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case '4':</w:t>
      </w:r>
    </w:p>
    <w:p w14:paraId="52A9C9D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  <w:t>return 0;//выход из программы</w:t>
      </w:r>
    </w:p>
    <w:p w14:paraId="56B1A828" w14:textId="77777777" w:rsidR="00373991" w:rsidRPr="001B3642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1B3642">
        <w:rPr>
          <w:lang w:val="en-US"/>
        </w:rPr>
        <w:t>break;</w:t>
      </w:r>
    </w:p>
    <w:p w14:paraId="788CD8F3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</w:r>
      <w:r w:rsidRPr="001B3642">
        <w:rPr>
          <w:lang w:val="en-US"/>
        </w:rPr>
        <w:tab/>
        <w:t>}</w:t>
      </w:r>
    </w:p>
    <w:p w14:paraId="4E6BDAFC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  <w:t>}</w:t>
      </w:r>
    </w:p>
    <w:p w14:paraId="4256B7E6" w14:textId="38067AE8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>}</w:t>
      </w:r>
    </w:p>
    <w:p w14:paraId="6BA5F3DD" w14:textId="4C675A8E" w:rsidR="00373991" w:rsidRDefault="00373991" w:rsidP="00373991">
      <w:pPr>
        <w:pStyle w:val="14"/>
        <w:rPr>
          <w:lang w:val="en-US"/>
        </w:rPr>
      </w:pPr>
      <w:bookmarkStart w:id="64" w:name="_Toc139192169"/>
      <w:r>
        <w:t>Файл</w:t>
      </w:r>
      <w:r w:rsidRPr="001B3642">
        <w:rPr>
          <w:lang w:val="en-US"/>
        </w:rPr>
        <w:t xml:space="preserve"> </w:t>
      </w:r>
      <w:r>
        <w:rPr>
          <w:lang w:val="en-US"/>
        </w:rPr>
        <w:t>main.h</w:t>
      </w:r>
      <w:bookmarkEnd w:id="64"/>
    </w:p>
    <w:p w14:paraId="474A34F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define _CRT_SECURE_NO_WARNINGS</w:t>
      </w:r>
    </w:p>
    <w:p w14:paraId="04DE94C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stdio.h&gt;</w:t>
      </w:r>
    </w:p>
    <w:p w14:paraId="69FDDD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locale.h&gt;</w:t>
      </w:r>
    </w:p>
    <w:p w14:paraId="4B15F7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stdlib.h&gt;</w:t>
      </w:r>
    </w:p>
    <w:p w14:paraId="24D3B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conio.h&gt;</w:t>
      </w:r>
    </w:p>
    <w:p w14:paraId="699AFE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string.h&gt;</w:t>
      </w:r>
    </w:p>
    <w:p w14:paraId="7A18171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>#include &lt;memory.h&gt;</w:t>
      </w:r>
    </w:p>
    <w:p w14:paraId="093BB32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time.h&gt;</w:t>
      </w:r>
    </w:p>
    <w:p w14:paraId="52542C71" w14:textId="77777777" w:rsidR="00373991" w:rsidRPr="00373991" w:rsidRDefault="00373991" w:rsidP="00373991">
      <w:pPr>
        <w:pStyle w:val="code"/>
        <w:rPr>
          <w:lang w:val="en-US"/>
        </w:rPr>
      </w:pPr>
    </w:p>
    <w:p w14:paraId="0239C6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typedef char byte;</w:t>
      </w:r>
    </w:p>
    <w:p w14:paraId="7D6E4E8F" w14:textId="77777777" w:rsidR="00373991" w:rsidRPr="00373991" w:rsidRDefault="00373991" w:rsidP="00373991">
      <w:pPr>
        <w:pStyle w:val="code"/>
        <w:rPr>
          <w:lang w:val="en-US"/>
        </w:rPr>
      </w:pPr>
    </w:p>
    <w:p w14:paraId="0BC8AC4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struct PARENT //структура узла</w:t>
      </w:r>
    </w:p>
    <w:p w14:paraId="2C84FE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517BF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value;</w:t>
      </w:r>
    </w:p>
    <w:p w14:paraId="7B1BFE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left;</w:t>
      </w:r>
    </w:p>
    <w:p w14:paraId="7BEC4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ight;</w:t>
      </w:r>
    </w:p>
    <w:p w14:paraId="31DDEF9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;</w:t>
      </w:r>
    </w:p>
    <w:p w14:paraId="2A3DEE0B" w14:textId="77777777" w:rsidR="00373991" w:rsidRPr="00373991" w:rsidRDefault="00373991" w:rsidP="00373991">
      <w:pPr>
        <w:pStyle w:val="code"/>
        <w:rPr>
          <w:lang w:val="en-US"/>
        </w:rPr>
      </w:pPr>
    </w:p>
    <w:p w14:paraId="24E1E2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//вспомогательные функции</w:t>
      </w:r>
    </w:p>
    <w:p w14:paraId="08BE25A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void GenerateFile(FILE* file, int range_from, int range_to, unsigned long long amount) //генерация данных</w:t>
      </w:r>
    </w:p>
    <w:p w14:paraId="01B742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E6BB4A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long long i = 0; i != amount; i++) {</w:t>
      </w:r>
    </w:p>
    <w:p w14:paraId="34FEE6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printf(file, "%d\n", range_from + rand() % (range_to - range_from + 1)); //запись случайного числа в файл</w:t>
      </w:r>
    </w:p>
    <w:p w14:paraId="31E0A03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1705A9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1E512F0D" w14:textId="77777777" w:rsidR="00373991" w:rsidRPr="00373991" w:rsidRDefault="00373991" w:rsidP="00373991">
      <w:pPr>
        <w:pStyle w:val="code"/>
        <w:rPr>
          <w:lang w:val="en-US"/>
        </w:rPr>
      </w:pPr>
    </w:p>
    <w:p w14:paraId="2B86B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byte FileToTreeInput(FILE* file, struct PARENT* root, unsigned long long* count) //преобразование массива данных из файла в двоичное дерево</w:t>
      </w:r>
    </w:p>
    <w:p w14:paraId="6AF745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B37663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current = root;</w:t>
      </w:r>
    </w:p>
    <w:p w14:paraId="07592A5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fscanf(file, "%i\n", &amp;(root-&gt;value)) &lt;= 0)</w:t>
      </w:r>
    </w:p>
    <w:p w14:paraId="02B933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 0;</w:t>
      </w:r>
    </w:p>
    <w:p w14:paraId="15EE1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tmp = 0;</w:t>
      </w:r>
    </w:p>
    <w:p w14:paraId="6A6FD4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*count = 1;;(*count)++) {</w:t>
      </w:r>
    </w:p>
    <w:p w14:paraId="5F463E4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fscanf(file, "%i\n", &amp;tmp) &lt;= 0)</w:t>
      </w:r>
    </w:p>
    <w:p w14:paraId="24D0571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return 1;</w:t>
      </w:r>
    </w:p>
    <w:p w14:paraId="67AA5F7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or (;;) {</w:t>
      </w:r>
    </w:p>
    <w:p w14:paraId="0E1CCB4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tmp &gt;= current-&gt;value) {</w:t>
      </w:r>
    </w:p>
    <w:p w14:paraId="01AEDF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 {</w:t>
      </w:r>
    </w:p>
    <w:p w14:paraId="2CC6A5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 = (struct PARENT*)malloc(sizeof(struct PARENT));</w:t>
      </w:r>
    </w:p>
    <w:p w14:paraId="5BB56FC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</w:t>
      </w:r>
    </w:p>
    <w:p w14:paraId="5A8D462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78C86C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left = NULL; current-&gt;right-&gt;right = NULL;</w:t>
      </w:r>
    </w:p>
    <w:p w14:paraId="3BF0B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value = tmp;</w:t>
      </w:r>
    </w:p>
    <w:p w14:paraId="1C4A42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67EB256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06D77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88555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2E22D6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right;</w:t>
      </w:r>
    </w:p>
    <w:p w14:paraId="097A9E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00DE65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 if (tmp &lt; current-&gt;value) {</w:t>
      </w:r>
    </w:p>
    <w:p w14:paraId="704B338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 {</w:t>
      </w:r>
    </w:p>
    <w:p w14:paraId="1003E5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 = (struct PARENT*)malloc(sizeof(struct PARENT));</w:t>
      </w:r>
    </w:p>
    <w:p w14:paraId="007A1A3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</w:t>
      </w:r>
    </w:p>
    <w:p w14:paraId="674BEF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6742B87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left = NULL; current-&gt;left-&gt;right = NULL;</w:t>
      </w:r>
    </w:p>
    <w:p w14:paraId="05ABA6B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value = tmp;</w:t>
      </w:r>
    </w:p>
    <w:p w14:paraId="252698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54BA71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0FAF2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D18D8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4D2783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left;</w:t>
      </w:r>
    </w:p>
    <w:p w14:paraId="7FE09A2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6687DD6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0546B5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0C8D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0D155399" w14:textId="77777777" w:rsidR="00373991" w:rsidRPr="00373991" w:rsidRDefault="00373991" w:rsidP="00373991">
      <w:pPr>
        <w:pStyle w:val="code"/>
        <w:rPr>
          <w:lang w:val="en-US"/>
        </w:rPr>
      </w:pPr>
    </w:p>
    <w:p w14:paraId="0634BB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void BinarySortOutput(struct PARENT* root, FILE* file, byte type) //бинарная сортировка, вывод в выходной файл</w:t>
      </w:r>
    </w:p>
    <w:p w14:paraId="30002F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220F85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15E449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1D9CF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type == 1) {</w:t>
      </w:r>
    </w:p>
    <w:p w14:paraId="4C077D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left, file, type);</w:t>
      </w:r>
    </w:p>
    <w:p w14:paraId="5675675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printf(file, "%d\n", root-&gt;value);</w:t>
      </w:r>
    </w:p>
    <w:p w14:paraId="710B95A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right, file, type);</w:t>
      </w:r>
    </w:p>
    <w:p w14:paraId="647928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70CA6F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else {</w:t>
      </w:r>
    </w:p>
    <w:p w14:paraId="5B6ED9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right, file, type);</w:t>
      </w:r>
    </w:p>
    <w:p w14:paraId="468E86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printf(file, "%d\n", root-&gt;value);</w:t>
      </w:r>
    </w:p>
    <w:p w14:paraId="64B9F1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BinarySortOutput(root-&gt;left, file, type);</w:t>
      </w:r>
    </w:p>
    <w:p w14:paraId="4C660B4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t>}</w:t>
      </w:r>
    </w:p>
    <w:p w14:paraId="01CAE0DC" w14:textId="77777777" w:rsidR="00373991" w:rsidRPr="00373991" w:rsidRDefault="00373991" w:rsidP="00373991">
      <w:pPr>
        <w:pStyle w:val="code"/>
      </w:pPr>
      <w:r w:rsidRPr="00373991">
        <w:t>}</w:t>
      </w:r>
    </w:p>
    <w:p w14:paraId="5F211164" w14:textId="77777777" w:rsidR="00373991" w:rsidRPr="00373991" w:rsidRDefault="00373991" w:rsidP="00373991">
      <w:pPr>
        <w:pStyle w:val="code"/>
      </w:pPr>
    </w:p>
    <w:p w14:paraId="12A50F63" w14:textId="77777777" w:rsidR="00373991" w:rsidRPr="00373991" w:rsidRDefault="00373991" w:rsidP="00373991">
      <w:pPr>
        <w:pStyle w:val="code"/>
      </w:pPr>
      <w:r w:rsidRPr="00373991">
        <w:t>//основные функции</w:t>
      </w:r>
    </w:p>
    <w:p w14:paraId="614BFC37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r w:rsidRPr="00373991">
        <w:rPr>
          <w:lang w:val="en-US"/>
        </w:rPr>
        <w:t>StageGenerate</w:t>
      </w:r>
      <w:r w:rsidRPr="00373991">
        <w:t>() //функция меню - генерация массива чисел для входного файла</w:t>
      </w:r>
    </w:p>
    <w:p w14:paraId="3B17AD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658F0E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cls");</w:t>
      </w:r>
    </w:p>
    <w:p w14:paraId="6D1F81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char filename[260] = "", * tmp;</w:t>
      </w:r>
    </w:p>
    <w:p w14:paraId="6CAC57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from = 0, to = 0;</w:t>
      </w:r>
    </w:p>
    <w:p w14:paraId="2AB2DCE6" w14:textId="01CA62B0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unsigned long amount = 0;</w:t>
      </w:r>
    </w:p>
    <w:p w14:paraId="2AD13E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for</w:t>
      </w:r>
      <w:r w:rsidRPr="00373991">
        <w:t xml:space="preserve"> (;;) {</w:t>
      </w:r>
    </w:p>
    <w:p w14:paraId="38669AC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534C97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tmp = fgets(filename, sizeof(filename), stdin);</w:t>
      </w:r>
    </w:p>
    <w:p w14:paraId="3C6F9A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seek(stdin, 0, SEEK_END);</w:t>
      </w:r>
    </w:p>
    <w:p w14:paraId="208BE4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tmp != '\n')</w:t>
      </w:r>
    </w:p>
    <w:p w14:paraId="31CB31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B3C1A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cls");</w:t>
      </w:r>
    </w:p>
    <w:p w14:paraId="2BC5E42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1CE8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mp = strchr(filename, '\n');</w:t>
      </w:r>
    </w:p>
    <w:p w14:paraId="4C004080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strcpy</w:t>
      </w:r>
      <w:r w:rsidRPr="00373991">
        <w:t>(</w:t>
      </w:r>
      <w:r w:rsidRPr="00373991">
        <w:rPr>
          <w:lang w:val="en-US"/>
        </w:rPr>
        <w:t>tmp</w:t>
      </w:r>
      <w:r w:rsidRPr="00373991">
        <w:t>, ".</w:t>
      </w:r>
      <w:r w:rsidRPr="00373991">
        <w:rPr>
          <w:lang w:val="en-US"/>
        </w:rPr>
        <w:t>txt</w:t>
      </w:r>
      <w:r w:rsidRPr="00373991">
        <w:t>");</w:t>
      </w:r>
    </w:p>
    <w:p w14:paraId="40B74C63" w14:textId="77777777" w:rsidR="00373991" w:rsidRPr="00373991" w:rsidRDefault="00373991" w:rsidP="00373991">
      <w:pPr>
        <w:pStyle w:val="code"/>
      </w:pPr>
    </w:p>
    <w:p w14:paraId="52FA3C4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do</w:t>
      </w:r>
      <w:r w:rsidRPr="00373991">
        <w:t xml:space="preserve"> {</w:t>
      </w:r>
    </w:p>
    <w:p w14:paraId="64E7EA4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Введите количество чисел для генерации: ");</w:t>
      </w:r>
    </w:p>
    <w:p w14:paraId="301388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scanf("%llu", &amp;amount);</w:t>
      </w:r>
    </w:p>
    <w:p w14:paraId="785ECC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amount == 0);</w:t>
      </w:r>
    </w:p>
    <w:p w14:paraId="67DDEE7E" w14:textId="77777777" w:rsidR="00373991" w:rsidRPr="00373991" w:rsidRDefault="00373991" w:rsidP="00373991">
      <w:pPr>
        <w:pStyle w:val="code"/>
        <w:rPr>
          <w:lang w:val="en-US"/>
        </w:rPr>
      </w:pPr>
    </w:p>
    <w:p w14:paraId="4813511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do</w:t>
      </w:r>
      <w:r w:rsidRPr="00373991">
        <w:t xml:space="preserve"> {</w:t>
      </w:r>
    </w:p>
    <w:p w14:paraId="281A6F6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Введите интервал генерирования чисел\</w:t>
      </w:r>
      <w:r w:rsidRPr="00373991">
        <w:rPr>
          <w:lang w:val="en-US"/>
        </w:rPr>
        <w:t>n</w:t>
      </w:r>
      <w:r w:rsidRPr="00373991">
        <w:t>\</w:t>
      </w:r>
      <w:r w:rsidRPr="00373991">
        <w:rPr>
          <w:lang w:val="en-US"/>
        </w:rPr>
        <w:t>t</w:t>
      </w:r>
      <w:r w:rsidRPr="00373991">
        <w:t>От: ");</w:t>
      </w:r>
    </w:p>
    <w:p w14:paraId="193024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scanf("%d", &amp;from);</w:t>
      </w:r>
    </w:p>
    <w:p w14:paraId="66EA70D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printf("\tДо: ");</w:t>
      </w:r>
    </w:p>
    <w:p w14:paraId="4AF751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(void)scanf("%d", &amp;to);</w:t>
      </w:r>
    </w:p>
    <w:p w14:paraId="0D0BF4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from&gt;to);</w:t>
      </w:r>
    </w:p>
    <w:p w14:paraId="1E9EB174" w14:textId="77777777" w:rsidR="00373991" w:rsidRPr="00373991" w:rsidRDefault="00373991" w:rsidP="00373991">
      <w:pPr>
        <w:pStyle w:val="code"/>
        <w:rPr>
          <w:lang w:val="en-US"/>
        </w:rPr>
      </w:pPr>
    </w:p>
    <w:p w14:paraId="490A65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ILE* file = fopen(filename, "w");</w:t>
      </w:r>
    </w:p>
    <w:p w14:paraId="2EF7734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if</w:t>
      </w:r>
      <w:r w:rsidRPr="00373991">
        <w:t xml:space="preserve"> (!</w:t>
      </w:r>
      <w:r w:rsidRPr="00373991">
        <w:rPr>
          <w:lang w:val="en-US"/>
        </w:rPr>
        <w:t>file</w:t>
      </w:r>
      <w:r w:rsidRPr="00373991">
        <w:t>) {</w:t>
      </w:r>
    </w:p>
    <w:p w14:paraId="660D3E0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2510B1D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getch();</w:t>
      </w:r>
    </w:p>
    <w:p w14:paraId="0C823F4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BC30C1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2D0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art = clock();</w:t>
      </w:r>
    </w:p>
    <w:p w14:paraId="5AFA6C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GenerateFile(file, from, to, amount);</w:t>
      </w:r>
    </w:p>
    <w:p w14:paraId="54103E6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op = clock();</w:t>
      </w:r>
    </w:p>
    <w:p w14:paraId="0E38110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17F0FD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close(file);</w:t>
      </w:r>
    </w:p>
    <w:p w14:paraId="13332834" w14:textId="77777777" w:rsidR="00373991" w:rsidRPr="00373991" w:rsidRDefault="00373991" w:rsidP="00373991">
      <w:pPr>
        <w:pStyle w:val="code"/>
        <w:rPr>
          <w:lang w:val="en-US"/>
        </w:rPr>
      </w:pPr>
    </w:p>
    <w:p w14:paraId="2C9A1E9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 xml:space="preserve">printf("\nСгенерировано %llu чисел за %0.3f секунд. </w:t>
      </w:r>
      <w:r w:rsidRPr="00373991">
        <w:t xml:space="preserve">Нажмите любую клавишу для продолжения...", </w:t>
      </w:r>
      <w:r w:rsidRPr="00373991">
        <w:rPr>
          <w:lang w:val="en-US"/>
        </w:rPr>
        <w:t>am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2F938C0D" w14:textId="77777777" w:rsidR="00373991" w:rsidRPr="00373991" w:rsidRDefault="00373991" w:rsidP="00373991">
      <w:pPr>
        <w:pStyle w:val="code"/>
      </w:pP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r w:rsidRPr="00373991">
        <w:rPr>
          <w:lang w:val="en-US"/>
        </w:rPr>
        <w:t>getch</w:t>
      </w:r>
      <w:r w:rsidRPr="00373991">
        <w:t>();</w:t>
      </w:r>
    </w:p>
    <w:p w14:paraId="4A708D5D" w14:textId="77777777" w:rsidR="00373991" w:rsidRPr="00373991" w:rsidRDefault="00373991" w:rsidP="00373991">
      <w:pPr>
        <w:pStyle w:val="code"/>
      </w:pPr>
      <w:r w:rsidRPr="00373991">
        <w:t>}</w:t>
      </w:r>
    </w:p>
    <w:p w14:paraId="5AEBFCEE" w14:textId="77777777" w:rsidR="00373991" w:rsidRPr="00373991" w:rsidRDefault="00373991" w:rsidP="00373991">
      <w:pPr>
        <w:pStyle w:val="code"/>
      </w:pPr>
    </w:p>
    <w:p w14:paraId="2A530FA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r w:rsidRPr="00373991">
        <w:rPr>
          <w:lang w:val="en-US"/>
        </w:rPr>
        <w:t>StageSort</w:t>
      </w:r>
      <w:r w:rsidRPr="00373991">
        <w:t>(</w:t>
      </w:r>
      <w:r w:rsidRPr="00373991">
        <w:rPr>
          <w:lang w:val="en-US"/>
        </w:rPr>
        <w:t>byte</w:t>
      </w:r>
      <w:r w:rsidRPr="00373991">
        <w:t xml:space="preserve"> </w:t>
      </w:r>
      <w:r w:rsidRPr="00373991">
        <w:rPr>
          <w:lang w:val="en-US"/>
        </w:rPr>
        <w:t>type</w:t>
      </w:r>
      <w:r w:rsidRPr="00373991">
        <w:t>) //пункт меню - сортировка массива чисел входного файла для выходного файла</w:t>
      </w:r>
    </w:p>
    <w:p w14:paraId="4F8B4CC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E0E79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cls");</w:t>
      </w:r>
    </w:p>
    <w:p w14:paraId="7C50E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char filename_input[260] = "", filename_output[260] = "", * tmp;</w:t>
      </w:r>
    </w:p>
    <w:p w14:paraId="462C063D" w14:textId="4C389C08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unsigned long count = 0;</w:t>
      </w:r>
    </w:p>
    <w:p w14:paraId="21F83E49" w14:textId="77777777" w:rsidR="00373991" w:rsidRPr="00373991" w:rsidRDefault="00373991" w:rsidP="00373991">
      <w:pPr>
        <w:pStyle w:val="code"/>
        <w:rPr>
          <w:lang w:val="en-US"/>
        </w:rPr>
      </w:pPr>
    </w:p>
    <w:p w14:paraId="4B7A2E1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;;) {</w:t>
      </w:r>
    </w:p>
    <w:p w14:paraId="2948063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  <w:t>printf</w:t>
      </w:r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4B22891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tmp = fgets(filename_input, sizeof(filename_input), stdin);</w:t>
      </w:r>
    </w:p>
    <w:p w14:paraId="06F180B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seek(stdin, 0, SEEK_END);</w:t>
      </w:r>
    </w:p>
    <w:p w14:paraId="79E476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tmp != '\n')</w:t>
      </w:r>
    </w:p>
    <w:p w14:paraId="4C9679E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D09AB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cls");</w:t>
      </w:r>
    </w:p>
    <w:p w14:paraId="34CC56F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E311E9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mp = strchr(filename_input, '\n');</w:t>
      </w:r>
    </w:p>
    <w:p w14:paraId="5D6E7C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cpy(tmp, ".txt");</w:t>
      </w:r>
    </w:p>
    <w:p w14:paraId="72AC882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ILE* file_input = fopen(filename_input, "r");</w:t>
      </w:r>
    </w:p>
    <w:p w14:paraId="5FEF5D9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file_input) {</w:t>
      </w:r>
    </w:p>
    <w:p w14:paraId="7CE535A6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  <w:t xml:space="preserve">printf("\nФайл не найден. </w:t>
      </w:r>
      <w:r w:rsidRPr="00373991">
        <w:t>Нажмите любую клавишу для продолжения...");</w:t>
      </w:r>
    </w:p>
    <w:p w14:paraId="0048276E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r w:rsidRPr="00373991">
        <w:rPr>
          <w:lang w:val="en-US"/>
        </w:rPr>
        <w:t>getch</w:t>
      </w:r>
      <w:r w:rsidRPr="00373991">
        <w:t>();</w:t>
      </w:r>
    </w:p>
    <w:p w14:paraId="6B1D5FD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return</w:t>
      </w:r>
      <w:r w:rsidRPr="00373991">
        <w:t>;</w:t>
      </w:r>
    </w:p>
    <w:p w14:paraId="60F2430C" w14:textId="77777777" w:rsidR="00373991" w:rsidRPr="00373991" w:rsidRDefault="00373991" w:rsidP="00373991">
      <w:pPr>
        <w:pStyle w:val="code"/>
      </w:pPr>
      <w:r w:rsidRPr="00373991">
        <w:tab/>
        <w:t>}</w:t>
      </w:r>
    </w:p>
    <w:p w14:paraId="49031553" w14:textId="77777777" w:rsidR="00373991" w:rsidRPr="00373991" w:rsidRDefault="00373991" w:rsidP="00373991">
      <w:pPr>
        <w:pStyle w:val="code"/>
      </w:pPr>
    </w:p>
    <w:p w14:paraId="1655F58F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for</w:t>
      </w:r>
      <w:r w:rsidRPr="00373991">
        <w:t xml:space="preserve"> (;;) {</w:t>
      </w:r>
    </w:p>
    <w:p w14:paraId="7ABA31B5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Введите название вы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output</w:t>
      </w:r>
      <w:r w:rsidRPr="00373991">
        <w:t>): ");</w:t>
      </w:r>
    </w:p>
    <w:p w14:paraId="5411E6E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tmp = fgets(filename_output, sizeof(filename_output), stdin);</w:t>
      </w:r>
    </w:p>
    <w:p w14:paraId="4DD36F4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seek(stdin, 0, SEEK_END);</w:t>
      </w:r>
    </w:p>
    <w:p w14:paraId="4361B8D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tmp != '\n')</w:t>
      </w:r>
    </w:p>
    <w:p w14:paraId="16FCB7B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7821D1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cls");</w:t>
      </w:r>
    </w:p>
    <w:p w14:paraId="4464C3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89EF5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mp = strchr(filename_output, '\n');</w:t>
      </w:r>
    </w:p>
    <w:p w14:paraId="353EE1E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cpy(tmp, ".txt");</w:t>
      </w:r>
    </w:p>
    <w:p w14:paraId="486D909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ILE* file_output = fopen(filename_output, "w");</w:t>
      </w:r>
    </w:p>
    <w:p w14:paraId="2E51E99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file_output) {</w:t>
      </w:r>
    </w:p>
    <w:p w14:paraId="177B512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close(file_input);</w:t>
      </w:r>
    </w:p>
    <w:p w14:paraId="70E4EBF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193DD97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getch();</w:t>
      </w:r>
    </w:p>
    <w:p w14:paraId="74CCAFF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B87E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5885ECEF" w14:textId="77777777" w:rsidR="00373991" w:rsidRPr="00373991" w:rsidRDefault="00373991" w:rsidP="00373991">
      <w:pPr>
        <w:pStyle w:val="code"/>
        <w:rPr>
          <w:lang w:val="en-US"/>
        </w:rPr>
      </w:pPr>
    </w:p>
    <w:p w14:paraId="24DF76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art = clock();</w:t>
      </w:r>
    </w:p>
    <w:p w14:paraId="2BDF3D7F" w14:textId="77777777" w:rsidR="00373991" w:rsidRPr="00373991" w:rsidRDefault="00373991" w:rsidP="00373991">
      <w:pPr>
        <w:pStyle w:val="code"/>
        <w:rPr>
          <w:lang w:val="en-US"/>
        </w:rPr>
      </w:pPr>
    </w:p>
    <w:p w14:paraId="2E4702B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oot = (struct PARENT*)malloc(sizeof(struct PARENT));</w:t>
      </w:r>
    </w:p>
    <w:p w14:paraId="7540B8B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4EFB3D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17674C4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root-&gt;left = NULL; root-&gt;right = NULL;</w:t>
      </w:r>
    </w:p>
    <w:p w14:paraId="70E5301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FileToTreeInput(file_input, root, &amp;count)) {</w:t>
      </w:r>
    </w:p>
    <w:p w14:paraId="237260A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_</w:t>
      </w:r>
      <w:r w:rsidRPr="00373991">
        <w:rPr>
          <w:lang w:val="en-US"/>
        </w:rPr>
        <w:t>fcloseall</w:t>
      </w:r>
      <w:r w:rsidRPr="00373991">
        <w:t>();</w:t>
      </w:r>
    </w:p>
    <w:p w14:paraId="75F1F9F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printf</w:t>
      </w:r>
      <w:r w:rsidRPr="00373991">
        <w:t>("\</w:t>
      </w:r>
      <w:r w:rsidRPr="00373991">
        <w:rPr>
          <w:lang w:val="en-US"/>
        </w:rPr>
        <w:t>n</w:t>
      </w:r>
      <w:r w:rsidRPr="00373991">
        <w:t>Слишком мало чисел для сортировки. Нажмите любую клавишу для продолжения...");</w:t>
      </w:r>
    </w:p>
    <w:p w14:paraId="5F0EA39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getch();</w:t>
      </w:r>
    </w:p>
    <w:p w14:paraId="4FA78AB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98054C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B425E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BinarySortOutput(root, file_output, type);</w:t>
      </w:r>
    </w:p>
    <w:p w14:paraId="3C430F4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_fcloseall();</w:t>
      </w:r>
    </w:p>
    <w:p w14:paraId="73AE5BA0" w14:textId="77777777" w:rsidR="00373991" w:rsidRPr="00373991" w:rsidRDefault="00373991" w:rsidP="00373991">
      <w:pPr>
        <w:pStyle w:val="code"/>
        <w:rPr>
          <w:lang w:val="en-US"/>
        </w:rPr>
      </w:pPr>
    </w:p>
    <w:p w14:paraId="02FE0F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time_t stop = clock();</w:t>
      </w:r>
    </w:p>
    <w:p w14:paraId="67B2C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4FCCA00F" w14:textId="77777777" w:rsidR="00373991" w:rsidRPr="00373991" w:rsidRDefault="00373991" w:rsidP="00373991">
      <w:pPr>
        <w:pStyle w:val="code"/>
        <w:rPr>
          <w:lang w:val="en-US"/>
        </w:rPr>
      </w:pPr>
    </w:p>
    <w:p w14:paraId="782536A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 xml:space="preserve">printf("\nСортировка по %s: обработано %llu чисел за %0.3f секунд. </w:t>
      </w:r>
      <w:r w:rsidRPr="00373991">
        <w:t>Нажмите любую клавишу для продолжения...", !</w:t>
      </w:r>
      <w:r w:rsidRPr="00373991">
        <w:rPr>
          <w:lang w:val="en-US"/>
        </w:rPr>
        <w:t>type</w:t>
      </w:r>
      <w:r w:rsidRPr="00373991">
        <w:t xml:space="preserve"> ? "возрастанию" : "убыванию", </w:t>
      </w:r>
      <w:r w:rsidRPr="00373991">
        <w:rPr>
          <w:lang w:val="en-US"/>
        </w:rPr>
        <w:t>c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46AF0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rPr>
          <w:lang w:val="en-US"/>
        </w:rPr>
        <w:t>(void)_getch();</w:t>
      </w:r>
    </w:p>
    <w:p w14:paraId="3409C6D7" w14:textId="42EFAFE1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A89A22" w14:textId="77777777" w:rsidR="002401BE" w:rsidRDefault="002401BE" w:rsidP="004B4B22">
      <w:pPr>
        <w:spacing w:after="0" w:line="240" w:lineRule="auto"/>
      </w:pPr>
      <w:r>
        <w:separator/>
      </w:r>
    </w:p>
    <w:p w14:paraId="052DE7CB" w14:textId="77777777" w:rsidR="002401BE" w:rsidRDefault="002401BE"/>
  </w:endnote>
  <w:endnote w:type="continuationSeparator" w:id="0">
    <w:p w14:paraId="2B17BF1A" w14:textId="77777777" w:rsidR="002401BE" w:rsidRDefault="002401BE" w:rsidP="004B4B22">
      <w:pPr>
        <w:spacing w:after="0" w:line="240" w:lineRule="auto"/>
      </w:pPr>
      <w:r>
        <w:continuationSeparator/>
      </w:r>
    </w:p>
    <w:p w14:paraId="490B024A" w14:textId="77777777" w:rsidR="002401BE" w:rsidRDefault="002401B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EndPr/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184E39" w14:textId="77777777" w:rsidR="002401BE" w:rsidRDefault="002401BE" w:rsidP="004B4B22">
      <w:pPr>
        <w:spacing w:after="0" w:line="240" w:lineRule="auto"/>
      </w:pPr>
      <w:r>
        <w:separator/>
      </w:r>
    </w:p>
    <w:p w14:paraId="107D9C0E" w14:textId="77777777" w:rsidR="002401BE" w:rsidRDefault="002401BE"/>
  </w:footnote>
  <w:footnote w:type="continuationSeparator" w:id="0">
    <w:p w14:paraId="3739239F" w14:textId="77777777" w:rsidR="002401BE" w:rsidRDefault="002401BE" w:rsidP="004B4B22">
      <w:pPr>
        <w:spacing w:after="0" w:line="240" w:lineRule="auto"/>
      </w:pPr>
      <w:r>
        <w:continuationSeparator/>
      </w:r>
    </w:p>
    <w:p w14:paraId="261848F4" w14:textId="77777777" w:rsidR="002401BE" w:rsidRDefault="002401B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26DF3"/>
    <w:rsid w:val="0018529F"/>
    <w:rsid w:val="0019567B"/>
    <w:rsid w:val="001B0530"/>
    <w:rsid w:val="001B3642"/>
    <w:rsid w:val="001D1C02"/>
    <w:rsid w:val="001D767D"/>
    <w:rsid w:val="001E0A2C"/>
    <w:rsid w:val="0023130A"/>
    <w:rsid w:val="00233142"/>
    <w:rsid w:val="002401BE"/>
    <w:rsid w:val="00241DA9"/>
    <w:rsid w:val="0024370E"/>
    <w:rsid w:val="00271AD5"/>
    <w:rsid w:val="002B3BFB"/>
    <w:rsid w:val="002D00E9"/>
    <w:rsid w:val="00301435"/>
    <w:rsid w:val="003151CD"/>
    <w:rsid w:val="003219C8"/>
    <w:rsid w:val="00333A44"/>
    <w:rsid w:val="003436B0"/>
    <w:rsid w:val="0035245E"/>
    <w:rsid w:val="00355529"/>
    <w:rsid w:val="00373991"/>
    <w:rsid w:val="00383EB7"/>
    <w:rsid w:val="00395A9E"/>
    <w:rsid w:val="003A30E1"/>
    <w:rsid w:val="003A52A6"/>
    <w:rsid w:val="003D702F"/>
    <w:rsid w:val="00411E10"/>
    <w:rsid w:val="00413A0B"/>
    <w:rsid w:val="00424EE6"/>
    <w:rsid w:val="00443535"/>
    <w:rsid w:val="00451E6F"/>
    <w:rsid w:val="00454C08"/>
    <w:rsid w:val="00457053"/>
    <w:rsid w:val="0047055A"/>
    <w:rsid w:val="0048651A"/>
    <w:rsid w:val="00492835"/>
    <w:rsid w:val="00492C59"/>
    <w:rsid w:val="004B4B22"/>
    <w:rsid w:val="004C132B"/>
    <w:rsid w:val="004E0BF1"/>
    <w:rsid w:val="004E6506"/>
    <w:rsid w:val="004F0383"/>
    <w:rsid w:val="004F21DA"/>
    <w:rsid w:val="005315ED"/>
    <w:rsid w:val="00531770"/>
    <w:rsid w:val="005626AE"/>
    <w:rsid w:val="005646C5"/>
    <w:rsid w:val="0057121C"/>
    <w:rsid w:val="00572DCB"/>
    <w:rsid w:val="00574F8A"/>
    <w:rsid w:val="005B280A"/>
    <w:rsid w:val="005E5598"/>
    <w:rsid w:val="00607501"/>
    <w:rsid w:val="00611A96"/>
    <w:rsid w:val="0063343F"/>
    <w:rsid w:val="00655CFE"/>
    <w:rsid w:val="00662E03"/>
    <w:rsid w:val="006A5620"/>
    <w:rsid w:val="006C50E7"/>
    <w:rsid w:val="006D3276"/>
    <w:rsid w:val="00792F62"/>
    <w:rsid w:val="007B2666"/>
    <w:rsid w:val="007B6E80"/>
    <w:rsid w:val="007E5E89"/>
    <w:rsid w:val="0080227B"/>
    <w:rsid w:val="008519C6"/>
    <w:rsid w:val="00881CBE"/>
    <w:rsid w:val="0089588F"/>
    <w:rsid w:val="008A21FE"/>
    <w:rsid w:val="008C4136"/>
    <w:rsid w:val="008D287D"/>
    <w:rsid w:val="008E0F81"/>
    <w:rsid w:val="00910576"/>
    <w:rsid w:val="00921578"/>
    <w:rsid w:val="00935508"/>
    <w:rsid w:val="00935A3D"/>
    <w:rsid w:val="00954DD5"/>
    <w:rsid w:val="009623AC"/>
    <w:rsid w:val="00974390"/>
    <w:rsid w:val="0099361A"/>
    <w:rsid w:val="009B0DEF"/>
    <w:rsid w:val="009B1421"/>
    <w:rsid w:val="009B2A5F"/>
    <w:rsid w:val="009B4D90"/>
    <w:rsid w:val="00A56D8D"/>
    <w:rsid w:val="00A76B20"/>
    <w:rsid w:val="00AA4FD3"/>
    <w:rsid w:val="00AB4740"/>
    <w:rsid w:val="00AC2D86"/>
    <w:rsid w:val="00B21E90"/>
    <w:rsid w:val="00B533C4"/>
    <w:rsid w:val="00B64309"/>
    <w:rsid w:val="00B80D59"/>
    <w:rsid w:val="00B82C50"/>
    <w:rsid w:val="00B9109C"/>
    <w:rsid w:val="00B96779"/>
    <w:rsid w:val="00BB5843"/>
    <w:rsid w:val="00BC00D5"/>
    <w:rsid w:val="00BD4315"/>
    <w:rsid w:val="00BE6D40"/>
    <w:rsid w:val="00C20102"/>
    <w:rsid w:val="00C549F2"/>
    <w:rsid w:val="00C600A9"/>
    <w:rsid w:val="00CA7A69"/>
    <w:rsid w:val="00CF222E"/>
    <w:rsid w:val="00D024F5"/>
    <w:rsid w:val="00D10601"/>
    <w:rsid w:val="00D35055"/>
    <w:rsid w:val="00D40D1B"/>
    <w:rsid w:val="00D5373E"/>
    <w:rsid w:val="00D57CC3"/>
    <w:rsid w:val="00D82DE1"/>
    <w:rsid w:val="00D87FB8"/>
    <w:rsid w:val="00D94665"/>
    <w:rsid w:val="00DE2C99"/>
    <w:rsid w:val="00DE4051"/>
    <w:rsid w:val="00DE6764"/>
    <w:rsid w:val="00DE75CE"/>
    <w:rsid w:val="00DF5CE3"/>
    <w:rsid w:val="00E64ADA"/>
    <w:rsid w:val="00E6527A"/>
    <w:rsid w:val="00E9779B"/>
    <w:rsid w:val="00EB5122"/>
    <w:rsid w:val="00EC71B8"/>
    <w:rsid w:val="00ED1963"/>
    <w:rsid w:val="00EE05C9"/>
    <w:rsid w:val="00EE501E"/>
    <w:rsid w:val="00EF113A"/>
    <w:rsid w:val="00EF65CD"/>
    <w:rsid w:val="00EF6B9E"/>
    <w:rsid w:val="00EF7DE3"/>
    <w:rsid w:val="00F24267"/>
    <w:rsid w:val="00F352B5"/>
    <w:rsid w:val="00F5461A"/>
    <w:rsid w:val="00F559D9"/>
    <w:rsid w:val="00F64177"/>
    <w:rsid w:val="00FE16A7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9B1421"/>
    <w:pPr>
      <w:spacing w:after="120" w:line="360" w:lineRule="auto"/>
      <w:jc w:val="both"/>
    </w:pPr>
    <w:rPr>
      <w:rFonts w:ascii="Times New Roman" w:hAnsi="Times New Roman"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9B1421"/>
    <w:rPr>
      <w:rFonts w:ascii="Times New Roman" w:eastAsiaTheme="minorEastAsia" w:hAnsi="Times New Roman"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7.emf"/><Relationship Id="rId34" Type="http://schemas.openxmlformats.org/officeDocument/2006/relationships/image" Target="media/image17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6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5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4</TotalTime>
  <Pages>33</Pages>
  <Words>3837</Words>
  <Characters>21871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Hidesna</cp:lastModifiedBy>
  <cp:revision>33</cp:revision>
  <cp:lastPrinted>2023-07-01T12:47:00Z</cp:lastPrinted>
  <dcterms:created xsi:type="dcterms:W3CDTF">2020-04-06T05:35:00Z</dcterms:created>
  <dcterms:modified xsi:type="dcterms:W3CDTF">2023-07-02T16:08:00Z</dcterms:modified>
</cp:coreProperties>
</file>